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869B9F" w14:textId="77777777" w:rsidR="00CB5B3F" w:rsidRDefault="00D20D9E" w:rsidP="00D97894">
      <w:pPr>
        <w:jc w:val="center"/>
        <w:rPr>
          <w:sz w:val="44"/>
          <w:szCs w:val="44"/>
        </w:rPr>
      </w:pPr>
      <w:r w:rsidRPr="00D97894">
        <w:rPr>
          <w:rFonts w:hint="eastAsia"/>
          <w:sz w:val="44"/>
          <w:szCs w:val="44"/>
        </w:rPr>
        <w:t>Pos</w:t>
      </w:r>
      <w:r w:rsidRPr="00D97894">
        <w:rPr>
          <w:sz w:val="44"/>
          <w:szCs w:val="44"/>
        </w:rPr>
        <w:t>tDB 3.0</w:t>
      </w:r>
    </w:p>
    <w:p w14:paraId="7A0CF3AE" w14:textId="77777777" w:rsidR="00AB2621" w:rsidRPr="00D97894" w:rsidRDefault="00D20D9E" w:rsidP="00D97894">
      <w:pPr>
        <w:jc w:val="center"/>
        <w:rPr>
          <w:sz w:val="44"/>
          <w:szCs w:val="44"/>
        </w:rPr>
      </w:pPr>
      <w:r w:rsidRPr="00D97894">
        <w:rPr>
          <w:sz w:val="44"/>
          <w:szCs w:val="44"/>
        </w:rPr>
        <w:t>Replica</w:t>
      </w:r>
      <w:r w:rsidRPr="00D97894">
        <w:rPr>
          <w:rFonts w:hint="eastAsia"/>
          <w:sz w:val="44"/>
          <w:szCs w:val="44"/>
        </w:rPr>
        <w:t>设计说明</w:t>
      </w:r>
    </w:p>
    <w:p w14:paraId="5DED6101" w14:textId="77777777" w:rsidR="00D97894" w:rsidRDefault="00D97894"/>
    <w:p w14:paraId="76AF5ADF" w14:textId="77777777" w:rsidR="00D97894" w:rsidRDefault="002E7D0A" w:rsidP="002E7D0A">
      <w:pPr>
        <w:pStyle w:val="1"/>
        <w:numPr>
          <w:ilvl w:val="0"/>
          <w:numId w:val="1"/>
        </w:numPr>
      </w:pPr>
      <w:r>
        <w:rPr>
          <w:rFonts w:hint="eastAsia"/>
        </w:rPr>
        <w:t>概述</w:t>
      </w:r>
    </w:p>
    <w:p w14:paraId="403E125A" w14:textId="77777777" w:rsidR="002E7D0A" w:rsidRDefault="002E7D0A" w:rsidP="002E7D0A">
      <w:r>
        <w:rPr>
          <w:rFonts w:hint="eastAsia"/>
        </w:rPr>
        <w:t>实现post</w:t>
      </w:r>
      <w:r>
        <w:t>db</w:t>
      </w:r>
      <w:r>
        <w:rPr>
          <w:rFonts w:hint="eastAsia"/>
        </w:rPr>
        <w:t>计算节点支持主备复制的功能，主要包括：</w:t>
      </w:r>
    </w:p>
    <w:p w14:paraId="2852CB8E" w14:textId="77777777" w:rsidR="002E7D0A" w:rsidRDefault="002E7D0A" w:rsidP="0067585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支持一主多从</w:t>
      </w:r>
    </w:p>
    <w:p w14:paraId="0B57DDA8" w14:textId="77777777" w:rsidR="002E7D0A" w:rsidRDefault="00B37819" w:rsidP="0067585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自动选主和切主</w:t>
      </w:r>
    </w:p>
    <w:p w14:paraId="44DF2C0E" w14:textId="77777777" w:rsidR="00B37819" w:rsidRDefault="00B37819" w:rsidP="0067585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根据w</w:t>
      </w:r>
      <w:r>
        <w:t>al</w:t>
      </w:r>
      <w:r>
        <w:rPr>
          <w:rFonts w:hint="eastAsia"/>
        </w:rPr>
        <w:t>日志进行同步</w:t>
      </w:r>
    </w:p>
    <w:p w14:paraId="40A9ED80" w14:textId="77777777" w:rsidR="00B37819" w:rsidRDefault="00B37819" w:rsidP="0067585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保持一致性读</w:t>
      </w:r>
    </w:p>
    <w:p w14:paraId="52092E3A" w14:textId="77777777" w:rsidR="0067585A" w:rsidRDefault="0062222A" w:rsidP="000F3FFB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post</w:t>
      </w:r>
      <w:r>
        <w:t>master</w:t>
      </w:r>
      <w:r>
        <w:rPr>
          <w:rFonts w:hint="eastAsia"/>
        </w:rPr>
        <w:t>状态机</w:t>
      </w:r>
    </w:p>
    <w:p w14:paraId="453F4209" w14:textId="2E41861E" w:rsidR="00890BC8" w:rsidRPr="00890BC8" w:rsidRDefault="00FC1DF4" w:rsidP="00890BC8">
      <w:r>
        <w:object w:dxaOrig="10934" w:dyaOrig="7932" w14:anchorId="78CA4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01.1pt" o:ole="">
            <v:imagedata r:id="rId8" o:title=""/>
          </v:shape>
          <o:OLEObject Type="Embed" ProgID="Visio.Drawing.11" ShapeID="_x0000_i1025" DrawAspect="Content" ObjectID="_1697632827" r:id="rId9"/>
        </w:object>
      </w:r>
    </w:p>
    <w:p w14:paraId="26D51A61" w14:textId="77777777" w:rsidR="00052307" w:rsidRDefault="00052307" w:rsidP="00052307">
      <w:r>
        <w:rPr>
          <w:rFonts w:hint="eastAsia"/>
        </w:rPr>
        <w:t>基本保持p</w:t>
      </w:r>
      <w:r>
        <w:t>ostmaster</w:t>
      </w:r>
      <w:r>
        <w:rPr>
          <w:rFonts w:hint="eastAsia"/>
        </w:rPr>
        <w:t>现状状态机机制，在此基础上修改，</w:t>
      </w:r>
      <w:r w:rsidR="005D31DD">
        <w:rPr>
          <w:rFonts w:hint="eastAsia"/>
        </w:rPr>
        <w:t>要</w:t>
      </w:r>
      <w:r>
        <w:rPr>
          <w:rFonts w:hint="eastAsia"/>
        </w:rPr>
        <w:t>去除b</w:t>
      </w:r>
      <w:r>
        <w:t>gwriter</w:t>
      </w:r>
      <w:r>
        <w:rPr>
          <w:rFonts w:hint="eastAsia"/>
        </w:rPr>
        <w:t>的启动处理流程，r</w:t>
      </w:r>
      <w:r>
        <w:t>eplica</w:t>
      </w:r>
      <w:r>
        <w:rPr>
          <w:rFonts w:hint="eastAsia"/>
        </w:rPr>
        <w:t>不需要</w:t>
      </w:r>
      <w:r w:rsidR="00904827">
        <w:t>bgwriter</w:t>
      </w:r>
      <w:r w:rsidR="00904827">
        <w:rPr>
          <w:rFonts w:hint="eastAsia"/>
        </w:rPr>
        <w:t>系统任务。</w:t>
      </w:r>
    </w:p>
    <w:p w14:paraId="5861BD2D" w14:textId="7711C4DE" w:rsidR="0016244C" w:rsidRDefault="00B55592" w:rsidP="00052307">
      <w:r>
        <w:rPr>
          <w:rFonts w:hint="eastAsia"/>
        </w:rPr>
        <w:t>增加C</w:t>
      </w:r>
      <w:r>
        <w:t>NODE_LEADER_ELECTION</w:t>
      </w:r>
      <w:r>
        <w:rPr>
          <w:rFonts w:hint="eastAsia"/>
        </w:rPr>
        <w:t>状态，</w:t>
      </w:r>
      <w:r w:rsidR="0016244C">
        <w:rPr>
          <w:rFonts w:hint="eastAsia"/>
        </w:rPr>
        <w:t>p</w:t>
      </w:r>
      <w:r w:rsidR="0016244C">
        <w:t>ostmaster</w:t>
      </w:r>
      <w:r w:rsidR="0016244C">
        <w:rPr>
          <w:rFonts w:hint="eastAsia"/>
        </w:rPr>
        <w:t>启动后</w:t>
      </w:r>
      <w:r w:rsidR="00C6756C">
        <w:rPr>
          <w:rFonts w:hint="eastAsia"/>
        </w:rPr>
        <w:t>所有的</w:t>
      </w:r>
      <w:r w:rsidR="002932E5">
        <w:rPr>
          <w:rFonts w:hint="eastAsia"/>
        </w:rPr>
        <w:t>计算节点，都先进入到</w:t>
      </w:r>
      <w:r>
        <w:rPr>
          <w:rFonts w:hint="eastAsia"/>
        </w:rPr>
        <w:t>C</w:t>
      </w:r>
      <w:r>
        <w:t>NODE_LEADER_ELECTION</w:t>
      </w:r>
      <w:r w:rsidR="004F01FF">
        <w:rPr>
          <w:rFonts w:hint="eastAsia"/>
        </w:rPr>
        <w:t>状态</w:t>
      </w:r>
      <w:r w:rsidR="002932E5">
        <w:rPr>
          <w:rFonts w:hint="eastAsia"/>
        </w:rPr>
        <w:t>，</w:t>
      </w:r>
      <w:commentRangeStart w:id="0"/>
      <w:r w:rsidR="004F01FF">
        <w:rPr>
          <w:rFonts w:hint="eastAsia"/>
        </w:rPr>
        <w:t>在此状态中集群</w:t>
      </w:r>
      <w:r w:rsidR="00932FF3">
        <w:rPr>
          <w:rFonts w:hint="eastAsia"/>
        </w:rPr>
        <w:t>执行</w:t>
      </w:r>
      <w:r w:rsidR="004F01FF">
        <w:rPr>
          <w:rFonts w:hint="eastAsia"/>
        </w:rPr>
        <w:t>选主流程</w:t>
      </w:r>
      <w:commentRangeEnd w:id="0"/>
      <w:r w:rsidR="0007557F">
        <w:rPr>
          <w:rStyle w:val="a9"/>
        </w:rPr>
        <w:commentReference w:id="0"/>
      </w:r>
      <w:r w:rsidR="00FC095C">
        <w:rPr>
          <w:rFonts w:hint="eastAsia"/>
        </w:rPr>
        <w:t>。选主完成后主节点进入到C</w:t>
      </w:r>
      <w:r w:rsidR="00FC095C">
        <w:t>LUSTER_RECOVERY</w:t>
      </w:r>
      <w:r w:rsidR="00FC095C">
        <w:rPr>
          <w:rFonts w:hint="eastAsia"/>
        </w:rPr>
        <w:t>状态进行</w:t>
      </w:r>
      <w:r w:rsidR="00243393">
        <w:rPr>
          <w:rFonts w:hint="eastAsia"/>
        </w:rPr>
        <w:t>集群</w:t>
      </w:r>
      <w:r w:rsidR="007102B2">
        <w:rPr>
          <w:rFonts w:hint="eastAsia"/>
        </w:rPr>
        <w:t>r</w:t>
      </w:r>
      <w:r w:rsidR="007102B2">
        <w:t>ecovery</w:t>
      </w:r>
      <w:r w:rsidR="00243393">
        <w:rPr>
          <w:rFonts w:hint="eastAsia"/>
        </w:rPr>
        <w:t>流程</w:t>
      </w:r>
      <w:r w:rsidR="004F01FF">
        <w:rPr>
          <w:rFonts w:hint="eastAsia"/>
        </w:rPr>
        <w:t>，</w:t>
      </w:r>
      <w:r w:rsidR="008F31D9">
        <w:rPr>
          <w:rFonts w:hint="eastAsia"/>
        </w:rPr>
        <w:t>在</w:t>
      </w:r>
      <w:r w:rsidR="00111B4E">
        <w:rPr>
          <w:rFonts w:hint="eastAsia"/>
        </w:rPr>
        <w:t>完成</w:t>
      </w:r>
      <w:r w:rsidR="004F01FF">
        <w:rPr>
          <w:rFonts w:hint="eastAsia"/>
        </w:rPr>
        <w:t>后</w:t>
      </w:r>
      <w:r w:rsidR="008F31D9">
        <w:rPr>
          <w:rFonts w:hint="eastAsia"/>
        </w:rPr>
        <w:t>则进入到</w:t>
      </w:r>
      <w:r w:rsidR="008F31D9">
        <w:t>STARTUP</w:t>
      </w:r>
      <w:r w:rsidR="008F31D9">
        <w:rPr>
          <w:rFonts w:hint="eastAsia"/>
        </w:rPr>
        <w:t>状态</w:t>
      </w:r>
      <w:r w:rsidR="00AC179C">
        <w:rPr>
          <w:rFonts w:hint="eastAsia"/>
        </w:rPr>
        <w:t>。从节点直接进入到S</w:t>
      </w:r>
      <w:r w:rsidR="00AC179C">
        <w:t>TARTUP</w:t>
      </w:r>
      <w:r w:rsidR="00AC179C">
        <w:rPr>
          <w:rFonts w:hint="eastAsia"/>
        </w:rPr>
        <w:t>状态。</w:t>
      </w:r>
    </w:p>
    <w:p w14:paraId="38A33B31" w14:textId="01219D28" w:rsidR="00526430" w:rsidRDefault="00526430" w:rsidP="00052307">
      <w:r>
        <w:rPr>
          <w:rFonts w:hint="eastAsia"/>
        </w:rPr>
        <w:t>s</w:t>
      </w:r>
      <w:r>
        <w:t>tartup</w:t>
      </w:r>
      <w:r>
        <w:rPr>
          <w:rFonts w:hint="eastAsia"/>
        </w:rPr>
        <w:t>任务中执行的流程</w:t>
      </w:r>
      <w:r w:rsidR="007D625E">
        <w:rPr>
          <w:rFonts w:hint="eastAsia"/>
        </w:rPr>
        <w:t>：</w:t>
      </w:r>
      <w:r>
        <w:rPr>
          <w:rFonts w:hint="eastAsia"/>
        </w:rPr>
        <w:t>若为主节点则执行S</w:t>
      </w:r>
      <w:r>
        <w:t>tartupPrimaryNode</w:t>
      </w:r>
      <w:r>
        <w:rPr>
          <w:rFonts w:hint="eastAsia"/>
        </w:rPr>
        <w:t>函数从存储节点C</w:t>
      </w:r>
      <w:r>
        <w:t>ontrolFile</w:t>
      </w:r>
      <w:r>
        <w:rPr>
          <w:rFonts w:hint="eastAsia"/>
        </w:rPr>
        <w:t>等状态信息，</w:t>
      </w:r>
      <w:commentRangeStart w:id="1"/>
      <w:r>
        <w:rPr>
          <w:rFonts w:hint="eastAsia"/>
        </w:rPr>
        <w:t>若为从节点则执行S</w:t>
      </w:r>
      <w:r>
        <w:t>tartupReplicaNode</w:t>
      </w:r>
      <w:r>
        <w:rPr>
          <w:rFonts w:hint="eastAsia"/>
        </w:rPr>
        <w:t>函数用于获得</w:t>
      </w:r>
      <w:r w:rsidR="00FC780E">
        <w:rPr>
          <w:rFonts w:hint="eastAsia"/>
        </w:rPr>
        <w:t>主节点主动发送的</w:t>
      </w:r>
      <w:r>
        <w:t>ControlF</w:t>
      </w:r>
      <w:r>
        <w:rPr>
          <w:rFonts w:hint="eastAsia"/>
        </w:rPr>
        <w:t>il</w:t>
      </w:r>
      <w:r>
        <w:t>e</w:t>
      </w:r>
      <w:r w:rsidR="00E77D62">
        <w:rPr>
          <w:rFonts w:hint="eastAsia"/>
        </w:rPr>
        <w:t>等初始信息</w:t>
      </w:r>
      <w:r>
        <w:rPr>
          <w:rFonts w:hint="eastAsia"/>
        </w:rPr>
        <w:t>，并持续进行日志回放的功能</w:t>
      </w:r>
      <w:commentRangeEnd w:id="1"/>
      <w:r w:rsidR="0007557F">
        <w:rPr>
          <w:rStyle w:val="a9"/>
        </w:rPr>
        <w:commentReference w:id="1"/>
      </w:r>
      <w:r w:rsidR="008E7025">
        <w:rPr>
          <w:rFonts w:hint="eastAsia"/>
        </w:rPr>
        <w:t>，获得主节点的C</w:t>
      </w:r>
      <w:r w:rsidR="008E7025">
        <w:t>ontrollFile</w:t>
      </w:r>
      <w:r w:rsidR="008E7025">
        <w:rPr>
          <w:rFonts w:hint="eastAsia"/>
        </w:rPr>
        <w:t>信息时，需要等待主节点完成集群恢复进入到</w:t>
      </w:r>
      <w:r w:rsidR="008E7025">
        <w:rPr>
          <w:rFonts w:hint="eastAsia"/>
        </w:rPr>
        <w:lastRenderedPageBreak/>
        <w:t>S</w:t>
      </w:r>
      <w:r w:rsidR="008E7025">
        <w:t>TARTUP</w:t>
      </w:r>
      <w:r w:rsidR="008E7025">
        <w:rPr>
          <w:rFonts w:hint="eastAsia"/>
        </w:rPr>
        <w:t>状态。</w:t>
      </w:r>
    </w:p>
    <w:p w14:paraId="6922AA74" w14:textId="77777777" w:rsidR="004E6BE9" w:rsidRDefault="004E6BE9" w:rsidP="00052307">
      <w:r>
        <w:rPr>
          <w:rFonts w:hint="eastAsia"/>
        </w:rPr>
        <w:t>从节点回放日志后发现同步完从节点的初始化信息则进入到H</w:t>
      </w:r>
      <w:r>
        <w:t>OT_STANDBY</w:t>
      </w:r>
      <w:r>
        <w:rPr>
          <w:rFonts w:hint="eastAsia"/>
        </w:rPr>
        <w:t>状态，此状态可以接收只读访问的连接。</w:t>
      </w:r>
    </w:p>
    <w:p w14:paraId="71F2144E" w14:textId="77777777" w:rsidR="00E46FB9" w:rsidRDefault="00E46FB9" w:rsidP="00E46FB9">
      <w:commentRangeStart w:id="2"/>
      <w:r>
        <w:rPr>
          <w:rFonts w:hint="eastAsia"/>
        </w:rPr>
        <w:t>当从节点发现和主节点连接断开时，从节点需要进入到P</w:t>
      </w:r>
      <w:r>
        <w:t>M_</w:t>
      </w:r>
      <w:r>
        <w:rPr>
          <w:rFonts w:hint="eastAsia"/>
        </w:rPr>
        <w:t>W</w:t>
      </w:r>
      <w:r>
        <w:t>AIT_BACKENDS</w:t>
      </w:r>
      <w:r>
        <w:rPr>
          <w:rFonts w:hint="eastAsia"/>
        </w:rPr>
        <w:t>状态，将所有正在工作的</w:t>
      </w:r>
      <w:r>
        <w:t>backend</w:t>
      </w:r>
      <w:r>
        <w:rPr>
          <w:rFonts w:hint="eastAsia"/>
        </w:rPr>
        <w:t>进程退出，</w:t>
      </w:r>
      <w:commentRangeEnd w:id="2"/>
      <w:r w:rsidR="0007557F">
        <w:rPr>
          <w:rStyle w:val="a9"/>
        </w:rPr>
        <w:commentReference w:id="2"/>
      </w:r>
      <w:r>
        <w:rPr>
          <w:rFonts w:hint="eastAsia"/>
        </w:rPr>
        <w:t>清理内存的状态，包括已经接收到的</w:t>
      </w:r>
      <w:r>
        <w:t>wal</w:t>
      </w:r>
      <w:r>
        <w:rPr>
          <w:rFonts w:hint="eastAsia"/>
        </w:rPr>
        <w:t>日志，b</w:t>
      </w:r>
      <w:r>
        <w:t>ufmanger</w:t>
      </w:r>
      <w:r>
        <w:rPr>
          <w:rFonts w:hint="eastAsia"/>
        </w:rPr>
        <w:t>中，r</w:t>
      </w:r>
      <w:r>
        <w:t>el</w:t>
      </w:r>
      <w:r>
        <w:rPr>
          <w:rFonts w:hint="eastAsia"/>
        </w:rPr>
        <w:t>cache等等信息，并重新进入到PM</w:t>
      </w:r>
      <w:r>
        <w:t>_INIT</w:t>
      </w:r>
      <w:r>
        <w:rPr>
          <w:rFonts w:hint="eastAsia"/>
        </w:rPr>
        <w:t>状态，之后若再此连接成功将从一个新的位置重新接收日志。</w:t>
      </w:r>
    </w:p>
    <w:p w14:paraId="6F01F150" w14:textId="77777777" w:rsidR="00052307" w:rsidRDefault="00E46FB9" w:rsidP="000F3FFB">
      <w:r>
        <w:rPr>
          <w:rFonts w:hint="eastAsia"/>
        </w:rPr>
        <w:t>主节点发送某从节点断开后，将清除从节点的并尝试重新连接。</w:t>
      </w:r>
    </w:p>
    <w:p w14:paraId="3893895E" w14:textId="77777777" w:rsidR="000B187F" w:rsidRDefault="000B187F" w:rsidP="00B34E66">
      <w:pPr>
        <w:pStyle w:val="1"/>
        <w:numPr>
          <w:ilvl w:val="0"/>
          <w:numId w:val="1"/>
        </w:numPr>
      </w:pPr>
      <w:r>
        <w:t>ps_</w:t>
      </w:r>
      <w:r w:rsidR="00937A42">
        <w:t>cnode</w:t>
      </w:r>
      <w:r>
        <w:t>_</w:t>
      </w:r>
      <w:r>
        <w:rPr>
          <w:rFonts w:hint="eastAsia"/>
        </w:rPr>
        <w:t>s</w:t>
      </w:r>
      <w:r>
        <w:t>erver</w:t>
      </w:r>
    </w:p>
    <w:p w14:paraId="0F09A601" w14:textId="77777777" w:rsidR="000B187F" w:rsidRDefault="00E26779" w:rsidP="000B187F">
      <w:r>
        <w:rPr>
          <w:rFonts w:hint="eastAsia"/>
        </w:rPr>
        <w:t>新增</w:t>
      </w:r>
      <w:r>
        <w:t>ps_</w:t>
      </w:r>
      <w:r w:rsidR="00623DAB">
        <w:rPr>
          <w:rFonts w:hint="eastAsia"/>
        </w:rPr>
        <w:t>cnode</w:t>
      </w:r>
      <w:r>
        <w:t>_server</w:t>
      </w:r>
      <w:r>
        <w:rPr>
          <w:rFonts w:hint="eastAsia"/>
        </w:rPr>
        <w:t>模块，</w:t>
      </w:r>
      <w:r w:rsidR="00E80C69">
        <w:rPr>
          <w:rFonts w:hint="eastAsia"/>
        </w:rPr>
        <w:t>类似于存储节点p</w:t>
      </w:r>
      <w:r w:rsidR="00E80C69">
        <w:t>s_server</w:t>
      </w:r>
      <w:r w:rsidR="00E80C69">
        <w:rPr>
          <w:rFonts w:hint="eastAsia"/>
        </w:rPr>
        <w:t>模块的作用，主要</w:t>
      </w:r>
      <w:r>
        <w:rPr>
          <w:rFonts w:hint="eastAsia"/>
        </w:rPr>
        <w:t>负责启动</w:t>
      </w:r>
      <w:r w:rsidR="00EE5718">
        <w:rPr>
          <w:rFonts w:hint="eastAsia"/>
        </w:rPr>
        <w:t>计算节点网络的服务端监听，使用现有网络模块，开启监听</w:t>
      </w:r>
      <w:r w:rsidR="00FF2142">
        <w:rPr>
          <w:rFonts w:hint="eastAsia"/>
        </w:rPr>
        <w:t>，分发收到的</w:t>
      </w:r>
      <w:r w:rsidR="0097655A">
        <w:rPr>
          <w:rFonts w:hint="eastAsia"/>
        </w:rPr>
        <w:t>网络请求</w:t>
      </w:r>
      <w:r w:rsidR="00B93AAA">
        <w:rPr>
          <w:rFonts w:hint="eastAsia"/>
        </w:rPr>
        <w:t>等</w:t>
      </w:r>
      <w:r w:rsidR="00FF2142">
        <w:rPr>
          <w:rFonts w:hint="eastAsia"/>
        </w:rPr>
        <w:t>。</w:t>
      </w:r>
    </w:p>
    <w:p w14:paraId="00323974" w14:textId="11FB13A1" w:rsidR="005D638F" w:rsidRDefault="009D41A1" w:rsidP="000B187F">
      <w:r>
        <w:rPr>
          <w:rFonts w:hint="eastAsia"/>
        </w:rPr>
        <w:t>增加g</w:t>
      </w:r>
      <w:r>
        <w:t>uc</w:t>
      </w:r>
      <w:r>
        <w:rPr>
          <w:rFonts w:hint="eastAsia"/>
        </w:rPr>
        <w:t>参数</w:t>
      </w:r>
      <w:r w:rsidR="00F771EE">
        <w:rPr>
          <w:rFonts w:hint="eastAsia"/>
        </w:rPr>
        <w:t>p</w:t>
      </w:r>
      <w:r w:rsidR="00F771EE">
        <w:t>eer_addresses</w:t>
      </w:r>
      <w:r w:rsidR="00F771EE">
        <w:rPr>
          <w:rFonts w:hint="eastAsia"/>
        </w:rPr>
        <w:t>用于配置计算节点之间监听的i</w:t>
      </w:r>
      <w:r w:rsidR="00F771EE">
        <w:t>p</w:t>
      </w:r>
      <w:r w:rsidR="00F771EE">
        <w:rPr>
          <w:rFonts w:hint="eastAsia"/>
        </w:rPr>
        <w:t>地址，</w:t>
      </w:r>
      <w:r w:rsidR="00CE101E">
        <w:rPr>
          <w:rFonts w:hint="eastAsia"/>
        </w:rPr>
        <w:t>pe</w:t>
      </w:r>
      <w:r w:rsidR="00CE101E">
        <w:t>er</w:t>
      </w:r>
      <w:commentRangeStart w:id="3"/>
      <w:r>
        <w:t>_port</w:t>
      </w:r>
      <w:commentRangeEnd w:id="3"/>
      <w:r w:rsidR="0007557F">
        <w:rPr>
          <w:rStyle w:val="a9"/>
        </w:rPr>
        <w:commentReference w:id="3"/>
      </w:r>
      <w:r>
        <w:rPr>
          <w:rFonts w:hint="eastAsia"/>
        </w:rPr>
        <w:t>用于配置计算节点之间连接监听的端口。</w:t>
      </w:r>
    </w:p>
    <w:p w14:paraId="21D2B663" w14:textId="77777777" w:rsidR="00992CFC" w:rsidRDefault="00992CFC" w:rsidP="000B187F">
      <w:r>
        <w:rPr>
          <w:rFonts w:hint="eastAsia"/>
        </w:rPr>
        <w:t>节点刚启动时不知道自己是主节点还是从节点，需要主动建立和其他计算级节点的连接，在确定了自己是</w:t>
      </w:r>
      <w:commentRangeStart w:id="4"/>
      <w:r>
        <w:rPr>
          <w:rFonts w:hint="eastAsia"/>
        </w:rPr>
        <w:t>从节点则断开和主连接之间连接</w:t>
      </w:r>
      <w:commentRangeEnd w:id="4"/>
      <w:r w:rsidR="0007557F">
        <w:rPr>
          <w:rStyle w:val="a9"/>
        </w:rPr>
        <w:commentReference w:id="4"/>
      </w:r>
      <w:r>
        <w:rPr>
          <w:rFonts w:hint="eastAsia"/>
        </w:rPr>
        <w:t>，因为主节点已经主动连接上从节点。</w:t>
      </w:r>
    </w:p>
    <w:p w14:paraId="2BABC3FE" w14:textId="77777777" w:rsidR="008F31D9" w:rsidRDefault="005D638F" w:rsidP="00387B1B">
      <w:r>
        <w:object w:dxaOrig="6575" w:dyaOrig="2848" w14:anchorId="0080EC7D">
          <v:shape id="_x0000_i1026" type="#_x0000_t75" style="width:329.2pt;height:143.25pt" o:ole="">
            <v:imagedata r:id="rId14" o:title=""/>
          </v:shape>
          <o:OLEObject Type="Embed" ProgID="Visio.Drawing.11" ShapeID="_x0000_i1026" DrawAspect="Content" ObjectID="_1697632828" r:id="rId15"/>
        </w:object>
      </w:r>
    </w:p>
    <w:p w14:paraId="778AA8D5" w14:textId="77777777" w:rsidR="003764F8" w:rsidRDefault="003764F8" w:rsidP="003764F8">
      <w:pPr>
        <w:pStyle w:val="1"/>
        <w:numPr>
          <w:ilvl w:val="0"/>
          <w:numId w:val="1"/>
        </w:numPr>
      </w:pPr>
      <w:r>
        <w:rPr>
          <w:rFonts w:hint="eastAsia"/>
        </w:rPr>
        <w:t>Coo</w:t>
      </w:r>
      <w:r>
        <w:t>rdinator</w:t>
      </w:r>
      <w:r>
        <w:rPr>
          <w:rFonts w:hint="eastAsia"/>
        </w:rPr>
        <w:t>模块</w:t>
      </w:r>
    </w:p>
    <w:p w14:paraId="1D7BF11C" w14:textId="77777777" w:rsidR="003764F8" w:rsidRDefault="003764F8" w:rsidP="003764F8">
      <w:r>
        <w:rPr>
          <w:rFonts w:hint="eastAsia"/>
        </w:rPr>
        <w:t>现有C</w:t>
      </w:r>
      <w:r>
        <w:t>oor</w:t>
      </w:r>
      <w:r w:rsidR="00031384">
        <w:t>di</w:t>
      </w:r>
      <w:r w:rsidR="00031384">
        <w:rPr>
          <w:rFonts w:hint="eastAsia"/>
        </w:rPr>
        <w:t>n</w:t>
      </w:r>
      <w:r>
        <w:t>ator</w:t>
      </w:r>
      <w:r>
        <w:rPr>
          <w:rFonts w:hint="eastAsia"/>
        </w:rPr>
        <w:t>模块用于连接所有的存储节点，并根据存储节点的状态进行不同的控制流程，现在需要增加用于连接所有的</w:t>
      </w:r>
      <w:r w:rsidR="006F2686">
        <w:rPr>
          <w:rFonts w:hint="eastAsia"/>
        </w:rPr>
        <w:t>计算</w:t>
      </w:r>
      <w:r>
        <w:rPr>
          <w:rFonts w:hint="eastAsia"/>
        </w:rPr>
        <w:t>节点并进行类似的状态控制过程。</w:t>
      </w:r>
    </w:p>
    <w:p w14:paraId="36DD9138" w14:textId="77777777" w:rsidR="007E0D60" w:rsidRDefault="007E0D60" w:rsidP="003764F8">
      <w:r>
        <w:rPr>
          <w:rFonts w:hint="eastAsia"/>
        </w:rPr>
        <w:t>仍然使用原有的状态值对计算节点的状态进行控制。</w:t>
      </w:r>
    </w:p>
    <w:p w14:paraId="6D18E736" w14:textId="77777777" w:rsidR="007E0D60" w:rsidRDefault="007E0D60" w:rsidP="003764F8">
      <w:r>
        <w:rPr>
          <w:rFonts w:hint="eastAsia"/>
        </w:rPr>
        <w:t>NODE_</w:t>
      </w:r>
      <w:r>
        <w:t xml:space="preserve">OFFLINE: </w:t>
      </w:r>
      <w:r>
        <w:rPr>
          <w:rFonts w:hint="eastAsia"/>
        </w:rPr>
        <w:t>表示此计算节点尚未建立连接。</w:t>
      </w:r>
    </w:p>
    <w:p w14:paraId="6F6AE299" w14:textId="2E2DA6F9" w:rsidR="007E0D60" w:rsidRDefault="0080120B" w:rsidP="003764F8">
      <w:r>
        <w:rPr>
          <w:rFonts w:hint="eastAsia"/>
        </w:rPr>
        <w:t>N</w:t>
      </w:r>
      <w:r>
        <w:t>ODE_</w:t>
      </w:r>
      <w:r w:rsidR="009E581F">
        <w:rPr>
          <w:rFonts w:hint="eastAsia"/>
        </w:rPr>
        <w:t>C</w:t>
      </w:r>
      <w:r w:rsidR="009E581F">
        <w:t>ONNECTED</w:t>
      </w:r>
      <w:r>
        <w:t xml:space="preserve">: </w:t>
      </w:r>
      <w:r>
        <w:rPr>
          <w:rFonts w:hint="eastAsia"/>
        </w:rPr>
        <w:t>表示此计算节点已经建立好了连接。</w:t>
      </w:r>
    </w:p>
    <w:p w14:paraId="7283FBA5" w14:textId="0DC52799" w:rsidR="0080120B" w:rsidRDefault="0080120B" w:rsidP="003764F8">
      <w:r>
        <w:rPr>
          <w:rFonts w:hint="eastAsia"/>
        </w:rPr>
        <w:t>N</w:t>
      </w:r>
      <w:r>
        <w:t>ODE_</w:t>
      </w:r>
      <w:r w:rsidR="00557F51">
        <w:rPr>
          <w:rFonts w:hint="eastAsia"/>
        </w:rPr>
        <w:t>RECOVERY</w:t>
      </w:r>
      <w:r>
        <w:rPr>
          <w:rFonts w:hint="eastAsia"/>
        </w:rPr>
        <w:t>：表示此计算节点正在进行选主或集群恢复的过程。</w:t>
      </w:r>
    </w:p>
    <w:p w14:paraId="4C59D0B7" w14:textId="29507AFA" w:rsidR="0080120B" w:rsidRDefault="0080120B" w:rsidP="003764F8">
      <w:r>
        <w:rPr>
          <w:rFonts w:hint="eastAsia"/>
        </w:rPr>
        <w:t>N</w:t>
      </w:r>
      <w:r>
        <w:t>ODE_NORMAL</w:t>
      </w:r>
      <w:r>
        <w:rPr>
          <w:rFonts w:hint="eastAsia"/>
        </w:rPr>
        <w:t>：表示此计算节点可以正常工作</w:t>
      </w:r>
      <w:r w:rsidR="00886D7E">
        <w:rPr>
          <w:rFonts w:hint="eastAsia"/>
        </w:rPr>
        <w:t>。</w:t>
      </w:r>
    </w:p>
    <w:p w14:paraId="2CA8EC5A" w14:textId="65BAE0C3" w:rsidR="0080120B" w:rsidRDefault="0080120B" w:rsidP="003764F8">
      <w:r>
        <w:rPr>
          <w:rFonts w:hint="eastAsia"/>
        </w:rPr>
        <w:t>N</w:t>
      </w:r>
      <w:r>
        <w:t>ODE_TOBE_CLOSED</w:t>
      </w:r>
      <w:r>
        <w:rPr>
          <w:rFonts w:hint="eastAsia"/>
        </w:rPr>
        <w:t>：表示计算节点之间的有错误即将关闭，比如长时间没有心跳的情况下。</w:t>
      </w:r>
    </w:p>
    <w:p w14:paraId="4D4D808A" w14:textId="0FB58EFE" w:rsidR="00116037" w:rsidRPr="00116037" w:rsidRDefault="00116037" w:rsidP="003764F8">
      <w:r>
        <w:rPr>
          <w:rFonts w:hint="eastAsia"/>
        </w:rPr>
        <w:t>NODE</w:t>
      </w:r>
      <w:r>
        <w:t>_SHUTDOWN</w:t>
      </w:r>
      <w:r>
        <w:rPr>
          <w:rFonts w:hint="eastAsia"/>
        </w:rPr>
        <w:t>：表示此节点的连接关闭，以后不会自动连接</w:t>
      </w:r>
      <w:r w:rsidR="00AF6CFE">
        <w:rPr>
          <w:rFonts w:hint="eastAsia"/>
        </w:rPr>
        <w:t>。</w:t>
      </w:r>
    </w:p>
    <w:p w14:paraId="677FF370" w14:textId="77777777" w:rsidR="003764F8" w:rsidRDefault="00480806" w:rsidP="00D16977">
      <w:pPr>
        <w:pStyle w:val="1"/>
        <w:numPr>
          <w:ilvl w:val="0"/>
          <w:numId w:val="1"/>
        </w:numPr>
      </w:pPr>
      <w:r>
        <w:rPr>
          <w:rFonts w:hint="eastAsia"/>
        </w:rPr>
        <w:t>主节点新增加的w</w:t>
      </w:r>
      <w:r>
        <w:t>al</w:t>
      </w:r>
      <w:r>
        <w:rPr>
          <w:rFonts w:hint="eastAsia"/>
        </w:rPr>
        <w:t>日志</w:t>
      </w:r>
    </w:p>
    <w:p w14:paraId="32AAF91D" w14:textId="77777777" w:rsidR="00D16977" w:rsidRPr="006505DC" w:rsidRDefault="00D16977" w:rsidP="006505DC">
      <w:pPr>
        <w:widowControl/>
        <w:shd w:val="clear" w:color="auto" w:fill="FFFFFF"/>
        <w:spacing w:line="225" w:lineRule="atLeast"/>
        <w:jc w:val="left"/>
        <w:rPr>
          <w:rFonts w:ascii="Consolas" w:eastAsia="宋体" w:hAnsi="Consolas" w:cs="宋体"/>
          <w:color w:val="000000"/>
          <w:kern w:val="0"/>
          <w:sz w:val="17"/>
          <w:szCs w:val="17"/>
        </w:rPr>
      </w:pPr>
      <w:r>
        <w:rPr>
          <w:rFonts w:hint="eastAsia"/>
        </w:rPr>
        <w:t>为了使从节点可以在连接到主节点后获得运行</w:t>
      </w:r>
      <w:r w:rsidR="00A3388C">
        <w:rPr>
          <w:rFonts w:hint="eastAsia"/>
        </w:rPr>
        <w:t>时</w:t>
      </w:r>
      <w:r>
        <w:rPr>
          <w:rFonts w:hint="eastAsia"/>
        </w:rPr>
        <w:t>一致的状态需要</w:t>
      </w:r>
      <w:commentRangeStart w:id="5"/>
      <w:r>
        <w:rPr>
          <w:rFonts w:hint="eastAsia"/>
        </w:rPr>
        <w:t>增加以下W</w:t>
      </w:r>
      <w:r>
        <w:t>AL</w:t>
      </w:r>
      <w:r>
        <w:rPr>
          <w:rFonts w:hint="eastAsia"/>
        </w:rPr>
        <w:t>日志</w:t>
      </w:r>
      <w:r w:rsidR="006505DC">
        <w:rPr>
          <w:rFonts w:hint="eastAsia"/>
        </w:rPr>
        <w:t>，日志的资源类型为R</w:t>
      </w:r>
      <w:r w:rsidR="006505DC">
        <w:t>M_STANDBY_ID</w:t>
      </w:r>
      <w:commentRangeEnd w:id="5"/>
      <w:r w:rsidR="00C41E31">
        <w:rPr>
          <w:rStyle w:val="a9"/>
        </w:rPr>
        <w:commentReference w:id="5"/>
      </w:r>
      <w:r w:rsidR="006505DC">
        <w:rPr>
          <w:rFonts w:hint="eastAsia"/>
        </w:rPr>
        <w:t>。</w:t>
      </w:r>
    </w:p>
    <w:p w14:paraId="642396D0" w14:textId="77777777" w:rsidR="00D16977" w:rsidRDefault="001B342C" w:rsidP="00D1697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活动</w:t>
      </w:r>
      <w:r w:rsidR="00D16977">
        <w:rPr>
          <w:rFonts w:hint="eastAsia"/>
        </w:rPr>
        <w:t>事务列表的日志</w:t>
      </w:r>
      <w:r w:rsidR="006505DC">
        <w:t xml:space="preserve">: </w:t>
      </w:r>
      <w:r w:rsidR="006505DC">
        <w:rPr>
          <w:rFonts w:hint="eastAsia"/>
        </w:rPr>
        <w:t>XLOG</w:t>
      </w:r>
      <w:r w:rsidR="006505DC">
        <w:t>_RUNNING_XACTS</w:t>
      </w:r>
    </w:p>
    <w:p w14:paraId="445D9C21" w14:textId="77777777" w:rsidR="00D16977" w:rsidRPr="00F610FC" w:rsidRDefault="00D16977" w:rsidP="00D16977">
      <w:pPr>
        <w:pStyle w:val="a7"/>
        <w:numPr>
          <w:ilvl w:val="0"/>
          <w:numId w:val="3"/>
        </w:numPr>
        <w:ind w:firstLineChars="0"/>
        <w:rPr>
          <w:strike/>
        </w:rPr>
      </w:pPr>
      <w:r w:rsidRPr="00F610FC">
        <w:rPr>
          <w:rFonts w:hint="eastAsia"/>
          <w:strike/>
        </w:rPr>
        <w:t>一致性读日志</w:t>
      </w:r>
      <w:r w:rsidR="006505DC" w:rsidRPr="00F610FC">
        <w:rPr>
          <w:rFonts w:hint="eastAsia"/>
          <w:strike/>
        </w:rPr>
        <w:t>:</w:t>
      </w:r>
      <w:r w:rsidR="006505DC" w:rsidRPr="00F610FC">
        <w:rPr>
          <w:strike/>
        </w:rPr>
        <w:t xml:space="preserve"> XLOG_CONSISTENCY_READ</w:t>
      </w:r>
    </w:p>
    <w:p w14:paraId="563B6D69" w14:textId="67DA962D" w:rsidR="00480806" w:rsidRDefault="00295C37" w:rsidP="00E36AA3">
      <w:commentRangeStart w:id="6"/>
      <w:r>
        <w:rPr>
          <w:rFonts w:hint="eastAsia"/>
        </w:rPr>
        <w:t>C</w:t>
      </w:r>
      <w:r>
        <w:t>oordinator</w:t>
      </w:r>
      <w:r>
        <w:rPr>
          <w:rFonts w:hint="eastAsia"/>
        </w:rPr>
        <w:t>负责在某</w:t>
      </w:r>
      <w:r w:rsidR="00EF3F66">
        <w:rPr>
          <w:rFonts w:hint="eastAsia"/>
        </w:rPr>
        <w:t>从</w:t>
      </w:r>
      <w:r>
        <w:rPr>
          <w:rFonts w:hint="eastAsia"/>
        </w:rPr>
        <w:t>节点连接上来</w:t>
      </w:r>
      <w:r w:rsidR="008820FF">
        <w:rPr>
          <w:rFonts w:hint="eastAsia"/>
        </w:rPr>
        <w:t>，或某</w:t>
      </w:r>
      <w:r w:rsidR="00D554D1">
        <w:rPr>
          <w:rFonts w:hint="eastAsia"/>
        </w:rPr>
        <w:t>自己刚刚</w:t>
      </w:r>
      <w:r w:rsidR="008820FF">
        <w:rPr>
          <w:rFonts w:hint="eastAsia"/>
        </w:rPr>
        <w:t>成为主节点后，</w:t>
      </w:r>
      <w:r>
        <w:rPr>
          <w:rFonts w:hint="eastAsia"/>
        </w:rPr>
        <w:t>就产生以上新的日志，</w:t>
      </w:r>
      <w:r w:rsidR="00B47A8A">
        <w:rPr>
          <w:rFonts w:hint="eastAsia"/>
        </w:rPr>
        <w:t>从节点必须在回放完以上所有的日志后，表示在此时已经获得和主节点运行期的</w:t>
      </w:r>
      <w:r w:rsidR="003F4DCA">
        <w:rPr>
          <w:rFonts w:hint="eastAsia"/>
        </w:rPr>
        <w:t>初始</w:t>
      </w:r>
      <w:r w:rsidR="00B47A8A">
        <w:rPr>
          <w:rFonts w:hint="eastAsia"/>
        </w:rPr>
        <w:t>状态了，才可以进入到H</w:t>
      </w:r>
      <w:r w:rsidR="00B47A8A">
        <w:t>OT_STANDBY</w:t>
      </w:r>
      <w:r w:rsidR="00B47A8A">
        <w:rPr>
          <w:rFonts w:hint="eastAsia"/>
        </w:rPr>
        <w:t>状态。</w:t>
      </w:r>
      <w:commentRangeEnd w:id="6"/>
      <w:r w:rsidR="008565E5">
        <w:rPr>
          <w:rStyle w:val="a9"/>
        </w:rPr>
        <w:commentReference w:id="6"/>
      </w:r>
    </w:p>
    <w:p w14:paraId="40E143AA" w14:textId="77777777" w:rsidR="00123D42" w:rsidRDefault="00123D42" w:rsidP="00E36AA3">
      <w:r>
        <w:object w:dxaOrig="6011" w:dyaOrig="6996" w14:anchorId="6CFD1707">
          <v:shape id="_x0000_i1027" type="#_x0000_t75" style="width:300.7pt;height:350.35pt" o:ole="">
            <v:imagedata r:id="rId16" o:title=""/>
          </v:shape>
          <o:OLEObject Type="Embed" ProgID="Visio.Drawing.11" ShapeID="_x0000_i1027" DrawAspect="Content" ObjectID="_1697632829" r:id="rId17"/>
        </w:object>
      </w:r>
    </w:p>
    <w:p w14:paraId="1CEDA787" w14:textId="77777777" w:rsidR="004D59E8" w:rsidRDefault="004D59E8" w:rsidP="00CC657B">
      <w:pPr>
        <w:pStyle w:val="1"/>
        <w:numPr>
          <w:ilvl w:val="0"/>
          <w:numId w:val="1"/>
        </w:numPr>
      </w:pPr>
      <w:r>
        <w:rPr>
          <w:rFonts w:hint="eastAsia"/>
        </w:rPr>
        <w:t>节点状态和心跳</w:t>
      </w:r>
    </w:p>
    <w:p w14:paraId="6440A68E" w14:textId="77777777" w:rsidR="0019623D" w:rsidRDefault="00832D1B" w:rsidP="00832D1B">
      <w:r>
        <w:rPr>
          <w:rFonts w:hint="eastAsia"/>
        </w:rPr>
        <w:t>计算节点主从之间需要发送心跳信息，但是从节点之间不发送状态信息</w:t>
      </w:r>
      <w:r w:rsidR="009E258B">
        <w:rPr>
          <w:rFonts w:hint="eastAsia"/>
        </w:rPr>
        <w:t>，发送方向是从向主发送状态</w:t>
      </w:r>
      <w:r w:rsidR="009C2402">
        <w:rPr>
          <w:rFonts w:hint="eastAsia"/>
        </w:rPr>
        <w:t>，主向从回复。</w:t>
      </w:r>
      <w:r w:rsidR="0019623D">
        <w:rPr>
          <w:rFonts w:hint="eastAsia"/>
        </w:rPr>
        <w:t>心跳信息由从节点的</w:t>
      </w:r>
      <w:r w:rsidR="002E2E52">
        <w:t>ps_hearbeat</w:t>
      </w:r>
      <w:r w:rsidR="0019623D">
        <w:rPr>
          <w:rFonts w:hint="eastAsia"/>
        </w:rPr>
        <w:t>来</w:t>
      </w:r>
      <w:r w:rsidR="00E43A9B">
        <w:rPr>
          <w:rFonts w:hint="eastAsia"/>
        </w:rPr>
        <w:t>发起</w:t>
      </w:r>
      <w:r w:rsidR="0019623D">
        <w:rPr>
          <w:rFonts w:hint="eastAsia"/>
        </w:rPr>
        <w:t>执行。</w:t>
      </w:r>
    </w:p>
    <w:p w14:paraId="1F427E7D" w14:textId="77777777" w:rsidR="009E258B" w:rsidRDefault="009E258B" w:rsidP="00832D1B">
      <w:r>
        <w:rPr>
          <w:rFonts w:hint="eastAsia"/>
        </w:rPr>
        <w:lastRenderedPageBreak/>
        <w:t>从节点的状态信息基本上和存储节点的状态信息类似，</w:t>
      </w:r>
      <w:r w:rsidR="00BF28A9">
        <w:rPr>
          <w:rFonts w:hint="eastAsia"/>
        </w:rPr>
        <w:t>NWL，NCL，N</w:t>
      </w:r>
      <w:r w:rsidR="00BF28A9">
        <w:t>RL</w:t>
      </w:r>
      <w:r w:rsidR="00BF28A9">
        <w:rPr>
          <w:rFonts w:hint="eastAsia"/>
        </w:rPr>
        <w:t>。</w:t>
      </w:r>
    </w:p>
    <w:p w14:paraId="54FB4046" w14:textId="77777777" w:rsidR="0019623D" w:rsidRDefault="0075466A" w:rsidP="00832D1B">
      <w:r>
        <w:rPr>
          <w:rFonts w:hint="eastAsia"/>
        </w:rPr>
        <w:t>主节点回复P</w:t>
      </w:r>
      <w:r>
        <w:t>GCL, PGRL</w:t>
      </w:r>
      <w:r>
        <w:rPr>
          <w:rFonts w:hint="eastAsia"/>
        </w:rPr>
        <w:t>等信息。</w:t>
      </w:r>
    </w:p>
    <w:p w14:paraId="45DDA67B" w14:textId="77777777" w:rsidR="003E1DBF" w:rsidRDefault="003E1DBF" w:rsidP="00832D1B">
      <w:r>
        <w:rPr>
          <w:rFonts w:hint="eastAsia"/>
        </w:rPr>
        <w:t>若一段时间</w:t>
      </w:r>
      <w:r w:rsidR="008E0AC2">
        <w:rPr>
          <w:rFonts w:hint="eastAsia"/>
        </w:rPr>
        <w:t>后</w:t>
      </w:r>
      <w:r>
        <w:rPr>
          <w:rFonts w:hint="eastAsia"/>
        </w:rPr>
        <w:t>主</w:t>
      </w:r>
      <w:r w:rsidR="00E71960">
        <w:rPr>
          <w:rFonts w:hint="eastAsia"/>
        </w:rPr>
        <w:t>节点</w:t>
      </w:r>
      <w:r>
        <w:rPr>
          <w:rFonts w:hint="eastAsia"/>
        </w:rPr>
        <w:t>未收到从节点的</w:t>
      </w:r>
      <w:r w:rsidR="00EE4599">
        <w:rPr>
          <w:rFonts w:hint="eastAsia"/>
        </w:rPr>
        <w:t>状态</w:t>
      </w:r>
      <w:r>
        <w:rPr>
          <w:rFonts w:hint="eastAsia"/>
        </w:rPr>
        <w:t>信息，则认为连接断开，节点切换到NO</w:t>
      </w:r>
      <w:r>
        <w:t>DE_TOBE_CLOSED</w:t>
      </w:r>
      <w:r>
        <w:rPr>
          <w:rFonts w:hint="eastAsia"/>
        </w:rPr>
        <w:t>状态。</w:t>
      </w:r>
    </w:p>
    <w:p w14:paraId="6348897C" w14:textId="77777777" w:rsidR="003E1DBF" w:rsidRDefault="003E1DBF" w:rsidP="00832D1B">
      <w:r>
        <w:rPr>
          <w:rFonts w:hint="eastAsia"/>
        </w:rPr>
        <w:t>若一段时间</w:t>
      </w:r>
      <w:r w:rsidR="008E0AC2">
        <w:rPr>
          <w:rFonts w:hint="eastAsia"/>
        </w:rPr>
        <w:t>后</w:t>
      </w:r>
      <w:r>
        <w:rPr>
          <w:rFonts w:hint="eastAsia"/>
        </w:rPr>
        <w:t>从</w:t>
      </w:r>
      <w:r w:rsidR="00E50AAC">
        <w:rPr>
          <w:rFonts w:hint="eastAsia"/>
        </w:rPr>
        <w:t>节点</w:t>
      </w:r>
      <w:r>
        <w:rPr>
          <w:rFonts w:hint="eastAsia"/>
        </w:rPr>
        <w:t>未接收到主节点的</w:t>
      </w:r>
      <w:r w:rsidR="00EE4599">
        <w:rPr>
          <w:rFonts w:hint="eastAsia"/>
        </w:rPr>
        <w:t>状态</w:t>
      </w:r>
      <w:r>
        <w:rPr>
          <w:rFonts w:hint="eastAsia"/>
        </w:rPr>
        <w:t>信息，则认为连接断开，从节点开启切主的流程。</w:t>
      </w:r>
    </w:p>
    <w:p w14:paraId="70CF3ADA" w14:textId="76E9131A" w:rsidR="00665D69" w:rsidRDefault="00665D69" w:rsidP="00832D1B">
      <w:commentRangeStart w:id="7"/>
      <w:r>
        <w:rPr>
          <w:rFonts w:hint="eastAsia"/>
        </w:rPr>
        <w:t>主节点需要增加R</w:t>
      </w:r>
      <w:r>
        <w:t>ep_NCL</w:t>
      </w:r>
      <w:r w:rsidR="000778DE">
        <w:rPr>
          <w:rFonts w:hint="eastAsia"/>
        </w:rPr>
        <w:t>的状态</w:t>
      </w:r>
      <w:r w:rsidR="00D54E92">
        <w:rPr>
          <w:rFonts w:hint="eastAsia"/>
        </w:rPr>
        <w:t>，</w:t>
      </w:r>
      <w:r>
        <w:rPr>
          <w:rFonts w:hint="eastAsia"/>
        </w:rPr>
        <w:t>表示所有从节点已经收到的最后的N</w:t>
      </w:r>
      <w:r>
        <w:t>CL</w:t>
      </w:r>
      <w:r>
        <w:rPr>
          <w:rFonts w:hint="eastAsia"/>
        </w:rPr>
        <w:t>信息，R</w:t>
      </w:r>
      <w:r>
        <w:t>ep_NRL</w:t>
      </w:r>
      <w:r>
        <w:rPr>
          <w:rFonts w:hint="eastAsia"/>
        </w:rPr>
        <w:t>表示所有从节点已经回放了</w:t>
      </w:r>
      <w:r>
        <w:t>NRL</w:t>
      </w:r>
      <w:r>
        <w:rPr>
          <w:rFonts w:hint="eastAsia"/>
        </w:rPr>
        <w:t>信息。此信息根据从节点收到的状态信息进行推进。</w:t>
      </w:r>
      <w:commentRangeEnd w:id="7"/>
      <w:r w:rsidR="000971CB">
        <w:rPr>
          <w:rStyle w:val="a9"/>
        </w:rPr>
        <w:commentReference w:id="7"/>
      </w:r>
      <w:r w:rsidR="003E2B07">
        <w:rPr>
          <w:rFonts w:hint="eastAsia"/>
        </w:rPr>
        <w:t>从节点初始的N</w:t>
      </w:r>
      <w:r w:rsidR="003E2B07">
        <w:t>CL</w:t>
      </w:r>
      <w:r w:rsidR="003E2B07">
        <w:rPr>
          <w:rFonts w:hint="eastAsia"/>
        </w:rPr>
        <w:t>可以设置</w:t>
      </w:r>
      <w:r w:rsidR="00661F18">
        <w:rPr>
          <w:rFonts w:hint="eastAsia"/>
        </w:rPr>
        <w:t>为</w:t>
      </w:r>
      <w:r w:rsidR="003E2B07">
        <w:rPr>
          <w:rFonts w:hint="eastAsia"/>
        </w:rPr>
        <w:t>刚连接上时主节点的</w:t>
      </w:r>
      <w:r w:rsidR="00EC5314">
        <w:rPr>
          <w:rFonts w:hint="eastAsia"/>
        </w:rPr>
        <w:t>d</w:t>
      </w:r>
      <w:r w:rsidR="00EC5314">
        <w:t>ispatcher</w:t>
      </w:r>
      <w:r w:rsidR="00EC5314">
        <w:rPr>
          <w:rFonts w:hint="eastAsia"/>
        </w:rPr>
        <w:t>队列里最后一条日志的l</w:t>
      </w:r>
      <w:r w:rsidR="00EC5314">
        <w:t>sn</w:t>
      </w:r>
      <w:r w:rsidR="00EC5314">
        <w:rPr>
          <w:rFonts w:hint="eastAsia"/>
        </w:rPr>
        <w:t>号。</w:t>
      </w:r>
    </w:p>
    <w:p w14:paraId="5911B11C" w14:textId="77777777" w:rsidR="00F06C93" w:rsidRDefault="00F06C93" w:rsidP="00832D1B">
      <w:r>
        <w:rPr>
          <w:rFonts w:hint="eastAsia"/>
        </w:rPr>
        <w:t>和主节点一样从节点也需要获得存储节点发送过来的心跳信息。</w:t>
      </w:r>
    </w:p>
    <w:p w14:paraId="16C45904" w14:textId="77777777" w:rsidR="00D94C4A" w:rsidRPr="00832D1B" w:rsidRDefault="00D94C4A" w:rsidP="00832D1B">
      <w:r>
        <w:rPr>
          <w:rFonts w:hint="eastAsia"/>
        </w:rPr>
        <w:t>一般的在各个消息的头上都带状态信息，只有当一段时间后没有任何消息发送的时候才会主动发送心跳信息。</w:t>
      </w:r>
    </w:p>
    <w:p w14:paraId="059799C4" w14:textId="77777777" w:rsidR="004D59E8" w:rsidRDefault="004D59E8" w:rsidP="00CC657B">
      <w:pPr>
        <w:pStyle w:val="1"/>
        <w:numPr>
          <w:ilvl w:val="0"/>
          <w:numId w:val="1"/>
        </w:numPr>
      </w:pPr>
      <w:r>
        <w:rPr>
          <w:rFonts w:hint="eastAsia"/>
        </w:rPr>
        <w:t>w</w:t>
      </w:r>
      <w:r>
        <w:t>al</w:t>
      </w:r>
      <w:r>
        <w:rPr>
          <w:rFonts w:hint="eastAsia"/>
        </w:rPr>
        <w:t>日志发送</w:t>
      </w:r>
    </w:p>
    <w:p w14:paraId="23F2A73B" w14:textId="77777777" w:rsidR="00DD64CF" w:rsidRDefault="008E133C" w:rsidP="008E133C">
      <w:r>
        <w:rPr>
          <w:rFonts w:hint="eastAsia"/>
        </w:rPr>
        <w:t>在现有</w:t>
      </w:r>
      <w:r w:rsidR="00D535E3">
        <w:rPr>
          <w:rFonts w:hint="eastAsia"/>
        </w:rPr>
        <w:t>W</w:t>
      </w:r>
      <w:r w:rsidR="00D535E3">
        <w:t>ALD</w:t>
      </w:r>
      <w:r>
        <w:t>ispatcher</w:t>
      </w:r>
      <w:r>
        <w:rPr>
          <w:rFonts w:hint="eastAsia"/>
        </w:rPr>
        <w:t>的基础上增加</w:t>
      </w:r>
      <w:r w:rsidR="00EA285D">
        <w:rPr>
          <w:rFonts w:hint="eastAsia"/>
        </w:rPr>
        <w:t>将w</w:t>
      </w:r>
      <w:r w:rsidR="00EA285D">
        <w:t>al</w:t>
      </w:r>
      <w:r w:rsidR="00EA285D">
        <w:rPr>
          <w:rFonts w:hint="eastAsia"/>
        </w:rPr>
        <w:t>日志发送给从的功能。</w:t>
      </w:r>
    </w:p>
    <w:p w14:paraId="2F0650A9" w14:textId="77777777" w:rsidR="00A81DEB" w:rsidRDefault="00AF0393" w:rsidP="008E133C">
      <w:r>
        <w:rPr>
          <w:rFonts w:hint="eastAsia"/>
        </w:rPr>
        <w:t>当新的从节点连接上来并进入到N</w:t>
      </w:r>
      <w:r>
        <w:t>ORMAL</w:t>
      </w:r>
      <w:r>
        <w:rPr>
          <w:rFonts w:hint="eastAsia"/>
        </w:rPr>
        <w:t>状态后，将从此时开始记录发送的开始位置，之前的</w:t>
      </w:r>
      <w:r w:rsidR="001B5E58">
        <w:rPr>
          <w:rFonts w:hint="eastAsia"/>
        </w:rPr>
        <w:t>历史</w:t>
      </w:r>
      <w:r>
        <w:rPr>
          <w:rFonts w:hint="eastAsia"/>
        </w:rPr>
        <w:t>日志不</w:t>
      </w:r>
      <w:r w:rsidR="001B5E58">
        <w:rPr>
          <w:rFonts w:hint="eastAsia"/>
        </w:rPr>
        <w:t>再</w:t>
      </w:r>
      <w:r>
        <w:rPr>
          <w:rFonts w:hint="eastAsia"/>
        </w:rPr>
        <w:t>发送。</w:t>
      </w:r>
    </w:p>
    <w:p w14:paraId="20512F26" w14:textId="77777777" w:rsidR="008E133C" w:rsidRDefault="00D535E3" w:rsidP="008E133C">
      <w:r>
        <w:rPr>
          <w:rFonts w:hint="eastAsia"/>
        </w:rPr>
        <w:t>W</w:t>
      </w:r>
      <w:r>
        <w:t>ALDispatcher</w:t>
      </w:r>
      <w:r w:rsidR="00E26DBE">
        <w:rPr>
          <w:rFonts w:hint="eastAsia"/>
        </w:rPr>
        <w:t>仅将w</w:t>
      </w:r>
      <w:r w:rsidR="00E26DBE">
        <w:t>al</w:t>
      </w:r>
      <w:r w:rsidR="00E26DBE">
        <w:rPr>
          <w:rFonts w:hint="eastAsia"/>
        </w:rPr>
        <w:t>日志发送给</w:t>
      </w:r>
      <w:r w:rsidR="0098058D">
        <w:rPr>
          <w:rFonts w:hint="eastAsia"/>
        </w:rPr>
        <w:t>状态为N</w:t>
      </w:r>
      <w:r w:rsidR="0098058D">
        <w:t>ODE_NORMAL</w:t>
      </w:r>
      <w:r w:rsidR="0098058D">
        <w:rPr>
          <w:rFonts w:hint="eastAsia"/>
        </w:rPr>
        <w:t>状态的节点，</w:t>
      </w:r>
      <w:r w:rsidR="0018164E">
        <w:rPr>
          <w:rFonts w:hint="eastAsia"/>
        </w:rPr>
        <w:t>若</w:t>
      </w:r>
      <w:r w:rsidR="00C7043D">
        <w:rPr>
          <w:rFonts w:hint="eastAsia"/>
        </w:rPr>
        <w:t>当集群配置了多个计算节点则</w:t>
      </w:r>
      <w:r w:rsidR="0018164E">
        <w:rPr>
          <w:rFonts w:hint="eastAsia"/>
        </w:rPr>
        <w:t>发送队列中的条目仅当R</w:t>
      </w:r>
      <w:r w:rsidR="0018164E">
        <w:t>ep_NCL</w:t>
      </w:r>
      <w:r w:rsidR="0018164E">
        <w:rPr>
          <w:rFonts w:hint="eastAsia"/>
        </w:rPr>
        <w:t>和P</w:t>
      </w:r>
      <w:r w:rsidR="0018164E">
        <w:t>GCL</w:t>
      </w:r>
      <w:r w:rsidR="00C7043D">
        <w:rPr>
          <w:rFonts w:hint="eastAsia"/>
        </w:rPr>
        <w:t>都</w:t>
      </w:r>
      <w:r w:rsidR="0018164E">
        <w:rPr>
          <w:rFonts w:hint="eastAsia"/>
        </w:rPr>
        <w:t>推进后才能删除</w:t>
      </w:r>
      <w:r w:rsidR="00C7043D">
        <w:rPr>
          <w:rFonts w:hint="eastAsia"/>
        </w:rPr>
        <w:t>。</w:t>
      </w:r>
    </w:p>
    <w:p w14:paraId="658A90C8" w14:textId="77777777" w:rsidR="007E2C73" w:rsidRDefault="00A45801" w:rsidP="008E133C">
      <w:r>
        <w:rPr>
          <w:rFonts w:hint="eastAsia"/>
        </w:rPr>
        <w:t>现有</w:t>
      </w:r>
      <w:r w:rsidR="009020C7">
        <w:t>WAL</w:t>
      </w:r>
      <w:r w:rsidR="007E2C73">
        <w:t>Consitency</w:t>
      </w:r>
      <w:r w:rsidR="007E2C73">
        <w:rPr>
          <w:rFonts w:hint="eastAsia"/>
        </w:rPr>
        <w:t>Mana</w:t>
      </w:r>
      <w:r w:rsidR="007E2C73">
        <w:t>ge</w:t>
      </w:r>
      <w:r>
        <w:t>r</w:t>
      </w:r>
      <w:r>
        <w:rPr>
          <w:rFonts w:hint="eastAsia"/>
        </w:rPr>
        <w:t>增加同时</w:t>
      </w:r>
      <w:r w:rsidR="007E2C73">
        <w:rPr>
          <w:rFonts w:hint="eastAsia"/>
        </w:rPr>
        <w:t>负责接收</w:t>
      </w:r>
      <w:r w:rsidR="009D7C21">
        <w:rPr>
          <w:rFonts w:hint="eastAsia"/>
        </w:rPr>
        <w:t>对</w:t>
      </w:r>
      <w:r w:rsidR="007E2C73">
        <w:rPr>
          <w:rFonts w:hint="eastAsia"/>
        </w:rPr>
        <w:t>w</w:t>
      </w:r>
      <w:r w:rsidR="007E2C73">
        <w:t>al</w:t>
      </w:r>
      <w:r w:rsidR="007E2C73">
        <w:rPr>
          <w:rFonts w:hint="eastAsia"/>
        </w:rPr>
        <w:t>发送给从节点的回复信息，</w:t>
      </w:r>
      <w:r w:rsidR="007E2C73">
        <w:rPr>
          <w:rFonts w:hint="eastAsia"/>
        </w:rPr>
        <w:lastRenderedPageBreak/>
        <w:t>并将发送队列中对应条目的g</w:t>
      </w:r>
      <w:r w:rsidR="007E2C73">
        <w:t>ot_ack</w:t>
      </w:r>
      <w:r w:rsidR="007E2C73">
        <w:rPr>
          <w:rFonts w:hint="eastAsia"/>
        </w:rPr>
        <w:t>设置为t</w:t>
      </w:r>
      <w:r w:rsidR="007E2C73">
        <w:t>rue</w:t>
      </w:r>
      <w:r w:rsidR="00D546FF">
        <w:rPr>
          <w:rFonts w:hint="eastAsia"/>
        </w:rPr>
        <w:t>，避免重</w:t>
      </w:r>
      <w:r w:rsidR="00AD7190">
        <w:rPr>
          <w:rFonts w:hint="eastAsia"/>
        </w:rPr>
        <w:t>新</w:t>
      </w:r>
      <w:r w:rsidR="00D546FF">
        <w:rPr>
          <w:rFonts w:hint="eastAsia"/>
        </w:rPr>
        <w:t>发送。</w:t>
      </w:r>
    </w:p>
    <w:p w14:paraId="0FE1298B" w14:textId="0406CDD5" w:rsidR="00665D69" w:rsidRPr="008E133C" w:rsidRDefault="00302AA5" w:rsidP="008E133C">
      <w:r>
        <w:object w:dxaOrig="9562" w:dyaOrig="6543" w14:anchorId="5F2DE2C6">
          <v:shape id="_x0000_i1028" type="#_x0000_t75" style="width:415.05pt;height:284.15pt" o:ole="">
            <v:imagedata r:id="rId18" o:title=""/>
          </v:shape>
          <o:OLEObject Type="Embed" ProgID="Visio.Drawing.11" ShapeID="_x0000_i1028" DrawAspect="Content" ObjectID="_1697632830" r:id="rId19"/>
        </w:object>
      </w:r>
    </w:p>
    <w:p w14:paraId="4C0367A7" w14:textId="77777777" w:rsidR="004D59E8" w:rsidRDefault="004D59E8" w:rsidP="00CC657B">
      <w:pPr>
        <w:pStyle w:val="1"/>
        <w:numPr>
          <w:ilvl w:val="0"/>
          <w:numId w:val="1"/>
        </w:numPr>
      </w:pPr>
      <w:r>
        <w:rPr>
          <w:rFonts w:hint="eastAsia"/>
        </w:rPr>
        <w:t>w</w:t>
      </w:r>
      <w:r>
        <w:t>al</w:t>
      </w:r>
      <w:r>
        <w:rPr>
          <w:rFonts w:hint="eastAsia"/>
        </w:rPr>
        <w:t>日志接收</w:t>
      </w:r>
    </w:p>
    <w:p w14:paraId="39AC4750" w14:textId="77777777" w:rsidR="005368E4" w:rsidRDefault="00760F48" w:rsidP="00760F48">
      <w:r>
        <w:rPr>
          <w:rFonts w:hint="eastAsia"/>
        </w:rPr>
        <w:t>新增模块</w:t>
      </w:r>
      <w:r w:rsidR="00286144">
        <w:rPr>
          <w:rFonts w:hint="eastAsia"/>
        </w:rPr>
        <w:t>Re</w:t>
      </w:r>
      <w:r w:rsidR="00286144">
        <w:t>p</w:t>
      </w:r>
      <w:r w:rsidR="004C4B15">
        <w:rPr>
          <w:rFonts w:hint="eastAsia"/>
        </w:rPr>
        <w:t>lic</w:t>
      </w:r>
      <w:r w:rsidR="004C4B15">
        <w:t>a</w:t>
      </w:r>
      <w:r w:rsidR="00286144">
        <w:t>WALR</w:t>
      </w:r>
      <w:r>
        <w:t>ecevier</w:t>
      </w:r>
      <w:r>
        <w:rPr>
          <w:rFonts w:hint="eastAsia"/>
        </w:rPr>
        <w:t>，用于从节点接收</w:t>
      </w:r>
      <w:r w:rsidR="005E5A24">
        <w:rPr>
          <w:rFonts w:hint="eastAsia"/>
        </w:rPr>
        <w:t>处理主节点发送过来的系统任务，其</w:t>
      </w:r>
      <w:r w:rsidR="005368E4">
        <w:rPr>
          <w:rFonts w:hint="eastAsia"/>
        </w:rPr>
        <w:t>为一个常驻的系统任务，在退出P</w:t>
      </w:r>
      <w:r w:rsidR="005368E4">
        <w:t>M_CLUSTER_RECOVERY</w:t>
      </w:r>
      <w:r w:rsidR="005368E4">
        <w:rPr>
          <w:rFonts w:hint="eastAsia"/>
        </w:rPr>
        <w:t>状态前知道自己是从节点的时候启动。</w:t>
      </w:r>
      <w:r w:rsidR="00696C5C">
        <w:rPr>
          <w:rFonts w:hint="eastAsia"/>
        </w:rPr>
        <w:t>负责</w:t>
      </w:r>
      <w:r w:rsidR="008713F5">
        <w:rPr>
          <w:rFonts w:hint="eastAsia"/>
        </w:rPr>
        <w:t>接收</w:t>
      </w:r>
      <w:r w:rsidR="006C7936">
        <w:rPr>
          <w:rFonts w:hint="eastAsia"/>
        </w:rPr>
        <w:t>w</w:t>
      </w:r>
      <w:r w:rsidR="006C7936">
        <w:t>al</w:t>
      </w:r>
      <w:r w:rsidR="006C7936">
        <w:rPr>
          <w:rFonts w:hint="eastAsia"/>
        </w:rPr>
        <w:t>日志，并进行排序，放入到内存</w:t>
      </w:r>
      <w:r w:rsidR="00696C5C">
        <w:rPr>
          <w:rFonts w:hint="eastAsia"/>
        </w:rPr>
        <w:t>，其主要的数据结构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96C5C" w14:paraId="5512E67D" w14:textId="77777777" w:rsidTr="00696C5C">
        <w:tc>
          <w:tcPr>
            <w:tcW w:w="8296" w:type="dxa"/>
          </w:tcPr>
          <w:p w14:paraId="21389325" w14:textId="77777777" w:rsidR="0019448C" w:rsidRDefault="0019448C" w:rsidP="00760F48">
            <w:r>
              <w:rPr>
                <w:rFonts w:hint="eastAsia"/>
              </w:rPr>
              <w:t>/</w:t>
            </w:r>
            <w:r>
              <w:t>* one replica received lsn record */</w:t>
            </w:r>
          </w:p>
          <w:p w14:paraId="1271A612" w14:textId="77777777" w:rsidR="00696C5C" w:rsidRDefault="00696C5C" w:rsidP="00760F48">
            <w:r>
              <w:rPr>
                <w:rFonts w:hint="eastAsia"/>
              </w:rPr>
              <w:t>ty</w:t>
            </w:r>
            <w:r>
              <w:t>pedef struct Rep</w:t>
            </w:r>
            <w:r w:rsidR="0074768D">
              <w:t>lica</w:t>
            </w:r>
            <w:r>
              <w:t>WalRec</w:t>
            </w:r>
          </w:p>
          <w:p w14:paraId="2CFCB9C9" w14:textId="77777777" w:rsidR="00696C5C" w:rsidRDefault="00696C5C" w:rsidP="00760F48">
            <w:r>
              <w:rPr>
                <w:rFonts w:hint="eastAsia"/>
              </w:rPr>
              <w:t>{</w:t>
            </w:r>
          </w:p>
          <w:p w14:paraId="7670252A" w14:textId="77777777" w:rsidR="00696C5C" w:rsidRDefault="00696C5C" w:rsidP="00696C5C">
            <w:pPr>
              <w:ind w:firstLine="480"/>
            </w:pPr>
            <w:r>
              <w:t>XLogRecPtr lsn;</w:t>
            </w:r>
          </w:p>
          <w:p w14:paraId="474EB198" w14:textId="77777777" w:rsidR="00696C5C" w:rsidRDefault="00696C5C" w:rsidP="00696C5C">
            <w:pPr>
              <w:ind w:firstLine="480"/>
            </w:pPr>
            <w:r>
              <w:t>XLogRecPtr pre_lsn;</w:t>
            </w:r>
          </w:p>
          <w:p w14:paraId="30FFFF71" w14:textId="77777777" w:rsidR="00696C5C" w:rsidRDefault="00696C5C" w:rsidP="00760F48">
            <w:r>
              <w:rPr>
                <w:rFonts w:hint="eastAsia"/>
              </w:rPr>
              <w:lastRenderedPageBreak/>
              <w:t xml:space="preserve"> </w:t>
            </w:r>
            <w:r>
              <w:t xml:space="preserve">   char*</w:t>
            </w:r>
            <w:r w:rsidR="00D147A3">
              <w:t xml:space="preserve"> data</w:t>
            </w:r>
            <w:r>
              <w:t>;</w:t>
            </w:r>
          </w:p>
          <w:p w14:paraId="67F7691E" w14:textId="77777777" w:rsidR="00696C5C" w:rsidRDefault="00696C5C" w:rsidP="00760F48">
            <w:r>
              <w:rPr>
                <w:rFonts w:hint="eastAsia"/>
              </w:rPr>
              <w:t>}</w:t>
            </w:r>
            <w:r>
              <w:t xml:space="preserve"> Rep</w:t>
            </w:r>
            <w:r w:rsidR="0074768D">
              <w:t>lica</w:t>
            </w:r>
            <w:r>
              <w:t>WalRec;</w:t>
            </w:r>
          </w:p>
          <w:p w14:paraId="1988804A" w14:textId="77777777" w:rsidR="00DB2000" w:rsidRDefault="00DB2000" w:rsidP="00760F48"/>
          <w:p w14:paraId="24AE48F0" w14:textId="77777777" w:rsidR="00DB2000" w:rsidRDefault="00DB2000" w:rsidP="00760F48">
            <w:r>
              <w:rPr>
                <w:rFonts w:hint="eastAsia"/>
              </w:rPr>
              <w:t>/</w:t>
            </w:r>
            <w:r>
              <w:t>* control data of replica node wal receive and replay */</w:t>
            </w:r>
          </w:p>
          <w:p w14:paraId="4D30DF8D" w14:textId="77777777" w:rsidR="00696C5C" w:rsidRDefault="00696C5C" w:rsidP="00760F48">
            <w:r>
              <w:rPr>
                <w:rFonts w:hint="eastAsia"/>
              </w:rPr>
              <w:t>t</w:t>
            </w:r>
            <w:r>
              <w:t>y</w:t>
            </w:r>
            <w:r>
              <w:rPr>
                <w:rFonts w:hint="eastAsia"/>
              </w:rPr>
              <w:t>pe</w:t>
            </w:r>
            <w:r>
              <w:t>def struct Rep</w:t>
            </w:r>
            <w:r w:rsidR="0074768D">
              <w:t>lica</w:t>
            </w:r>
            <w:r w:rsidR="00F941F5">
              <w:t>ControllData</w:t>
            </w:r>
          </w:p>
          <w:p w14:paraId="66FCFF2F" w14:textId="77777777" w:rsidR="00696C5C" w:rsidRDefault="00696C5C" w:rsidP="00760F48">
            <w:r>
              <w:rPr>
                <w:rFonts w:hint="eastAsia"/>
              </w:rPr>
              <w:t>{</w:t>
            </w:r>
          </w:p>
          <w:p w14:paraId="12D69B8C" w14:textId="77777777" w:rsidR="00696C5C" w:rsidRDefault="00696C5C" w:rsidP="00F941F5">
            <w:pPr>
              <w:ind w:firstLine="480"/>
            </w:pPr>
            <w:r>
              <w:t>XLogRecPtr N</w:t>
            </w:r>
            <w:r w:rsidR="00F941F5">
              <w:t>W</w:t>
            </w:r>
            <w:r>
              <w:t>L;</w:t>
            </w:r>
          </w:p>
          <w:p w14:paraId="4E1A0BCC" w14:textId="77777777" w:rsidR="00F941F5" w:rsidRDefault="00F941F5" w:rsidP="00F941F5">
            <w:pPr>
              <w:ind w:firstLine="480"/>
            </w:pPr>
            <w:r>
              <w:t>XLogRecPtr NCL;</w:t>
            </w:r>
          </w:p>
          <w:p w14:paraId="584364F4" w14:textId="77777777" w:rsidR="00F941F5" w:rsidRDefault="00F941F5" w:rsidP="00F941F5">
            <w:pPr>
              <w:ind w:firstLine="480"/>
            </w:pPr>
            <w:r>
              <w:rPr>
                <w:rFonts w:hint="eastAsia"/>
              </w:rPr>
              <w:t>X</w:t>
            </w:r>
            <w:r>
              <w:t>LogRecPtr NRL;</w:t>
            </w:r>
          </w:p>
          <w:p w14:paraId="2C84C84C" w14:textId="77777777" w:rsidR="003C3779" w:rsidRDefault="003C3779" w:rsidP="00F941F5">
            <w:pPr>
              <w:ind w:firstLine="480"/>
            </w:pPr>
            <w:r>
              <w:rPr>
                <w:rFonts w:hint="eastAsia"/>
              </w:rPr>
              <w:t>Lis</w:t>
            </w:r>
            <w:r>
              <w:t>t* raw_records; /* raw received wal record */</w:t>
            </w:r>
          </w:p>
          <w:p w14:paraId="7D04D569" w14:textId="77777777" w:rsidR="006164F8" w:rsidRPr="006164F8" w:rsidRDefault="006164F8" w:rsidP="006164F8">
            <w:pPr>
              <w:ind w:firstLine="480"/>
            </w:pPr>
            <w:r>
              <w:rPr>
                <w:rFonts w:hint="eastAsia"/>
              </w:rPr>
              <w:t>s</w:t>
            </w:r>
            <w:r>
              <w:t xml:space="preserve">lock_t </w:t>
            </w:r>
            <w:r w:rsidR="00E1399C">
              <w:t>raw_</w:t>
            </w:r>
            <w:r>
              <w:t>lock;</w:t>
            </w:r>
            <w:r w:rsidR="004A0297">
              <w:t xml:space="preserve"> /* lock to protect raw_records list */</w:t>
            </w:r>
          </w:p>
          <w:p w14:paraId="3D7C1A20" w14:textId="77777777" w:rsidR="00D147A3" w:rsidRDefault="00D147A3" w:rsidP="00F941F5">
            <w:pPr>
              <w:ind w:firstLine="480"/>
            </w:pPr>
            <w:r>
              <w:rPr>
                <w:rFonts w:hint="eastAsia"/>
              </w:rPr>
              <w:t>L</w:t>
            </w:r>
            <w:r>
              <w:t>ist* records;</w:t>
            </w:r>
            <w:r w:rsidR="0040638A">
              <w:t xml:space="preserve"> /* wal records list in lsn order */</w:t>
            </w:r>
          </w:p>
          <w:p w14:paraId="5D031690" w14:textId="77777777" w:rsidR="004A0297" w:rsidRDefault="004A0297" w:rsidP="004A0297">
            <w:pPr>
              <w:ind w:firstLine="480"/>
            </w:pPr>
            <w:r>
              <w:rPr>
                <w:rFonts w:hint="eastAsia"/>
              </w:rPr>
              <w:t>s</w:t>
            </w:r>
            <w:r>
              <w:t>lock_t rep_lock; /* lock to protect records list */</w:t>
            </w:r>
          </w:p>
          <w:p w14:paraId="5A858374" w14:textId="77777777" w:rsidR="00F619CF" w:rsidRDefault="00F619CF" w:rsidP="00F941F5">
            <w:pPr>
              <w:ind w:firstLine="480"/>
            </w:pPr>
            <w:r>
              <w:rPr>
                <w:rFonts w:hint="eastAsia"/>
              </w:rPr>
              <w:t>M</w:t>
            </w:r>
            <w:r>
              <w:t>emoryContext* rep_mem;</w:t>
            </w:r>
          </w:p>
          <w:p w14:paraId="4F10DD9E" w14:textId="77777777" w:rsidR="00696C5C" w:rsidRDefault="00696C5C" w:rsidP="00760F48">
            <w:r>
              <w:rPr>
                <w:rFonts w:hint="eastAsia"/>
              </w:rPr>
              <w:t>}</w:t>
            </w:r>
            <w:r>
              <w:t xml:space="preserve"> </w:t>
            </w:r>
            <w:r w:rsidR="00F941F5">
              <w:t>Rep</w:t>
            </w:r>
            <w:r w:rsidR="0074768D">
              <w:t>lica</w:t>
            </w:r>
            <w:r w:rsidR="00F941F5">
              <w:t>ControllData</w:t>
            </w:r>
            <w:r>
              <w:t>;</w:t>
            </w:r>
          </w:p>
        </w:tc>
      </w:tr>
    </w:tbl>
    <w:p w14:paraId="51213F6C" w14:textId="77777777" w:rsidR="004D59E8" w:rsidRDefault="004D59E8" w:rsidP="00CC657B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w</w:t>
      </w:r>
      <w:r>
        <w:t>al</w:t>
      </w:r>
      <w:r>
        <w:rPr>
          <w:rFonts w:hint="eastAsia"/>
        </w:rPr>
        <w:t>日志回放</w:t>
      </w:r>
    </w:p>
    <w:p w14:paraId="038AEF4D" w14:textId="77777777" w:rsidR="007F495D" w:rsidRDefault="00A673A8" w:rsidP="00A673A8">
      <w:r>
        <w:rPr>
          <w:rFonts w:hint="eastAsia"/>
        </w:rPr>
        <w:t>从节点的回放由s</w:t>
      </w:r>
      <w:r>
        <w:t>tartup</w:t>
      </w:r>
      <w:r w:rsidR="00BA19EB">
        <w:rPr>
          <w:rFonts w:hint="eastAsia"/>
        </w:rPr>
        <w:t>系统</w:t>
      </w:r>
      <w:r>
        <w:rPr>
          <w:rFonts w:hint="eastAsia"/>
        </w:rPr>
        <w:t>任务来执行，需要从内存中回放接收到的w</w:t>
      </w:r>
      <w:r>
        <w:t>al</w:t>
      </w:r>
      <w:r>
        <w:rPr>
          <w:rFonts w:hint="eastAsia"/>
        </w:rPr>
        <w:t>日志，</w:t>
      </w:r>
      <w:r w:rsidR="00BE4634">
        <w:rPr>
          <w:rFonts w:hint="eastAsia"/>
        </w:rPr>
        <w:t>并更新回放位置的状态信息</w:t>
      </w:r>
      <w:r w:rsidR="006B7AD6">
        <w:rPr>
          <w:rFonts w:hint="eastAsia"/>
        </w:rPr>
        <w:t>，回放过程中若发生错误则报错</w:t>
      </w:r>
      <w:r w:rsidR="00235468">
        <w:rPr>
          <w:rFonts w:hint="eastAsia"/>
        </w:rPr>
        <w:t>后</w:t>
      </w:r>
      <w:r w:rsidR="006B7AD6">
        <w:rPr>
          <w:rFonts w:hint="eastAsia"/>
        </w:rPr>
        <w:t>直接退出。</w:t>
      </w:r>
    </w:p>
    <w:p w14:paraId="040B0104" w14:textId="77777777" w:rsidR="008C65D5" w:rsidRDefault="00235468" w:rsidP="00A673A8">
      <w:r>
        <w:rPr>
          <w:rFonts w:hint="eastAsia"/>
        </w:rPr>
        <w:t>需要增加模块</w:t>
      </w:r>
      <w:r w:rsidR="00E24806">
        <w:t>WAL</w:t>
      </w:r>
      <w:r w:rsidR="008616A2">
        <w:t>R</w:t>
      </w:r>
      <w:r>
        <w:t>eader</w:t>
      </w:r>
      <w:r>
        <w:rPr>
          <w:rFonts w:hint="eastAsia"/>
        </w:rPr>
        <w:t>，用于实现在内存中回放w</w:t>
      </w:r>
      <w:r>
        <w:t>al</w:t>
      </w:r>
      <w:r>
        <w:rPr>
          <w:rFonts w:hint="eastAsia"/>
        </w:rPr>
        <w:t>日志的功能，需要实现x</w:t>
      </w:r>
      <w:r>
        <w:t>logreader</w:t>
      </w:r>
      <w:r>
        <w:rPr>
          <w:rFonts w:hint="eastAsia"/>
        </w:rPr>
        <w:t>相关的接口，在未接收到后续数据的时候的等待触发。</w:t>
      </w:r>
    </w:p>
    <w:p w14:paraId="3532B817" w14:textId="77777777" w:rsidR="009C15FA" w:rsidRDefault="009C15FA" w:rsidP="00A673A8">
      <w:r>
        <w:rPr>
          <w:rFonts w:hint="eastAsia"/>
        </w:rPr>
        <w:t>回放的目的是更新内存中的信息，</w:t>
      </w:r>
      <w:r w:rsidR="001270F7">
        <w:rPr>
          <w:rFonts w:hint="eastAsia"/>
        </w:rPr>
        <w:t>若</w:t>
      </w:r>
      <w:r>
        <w:rPr>
          <w:rFonts w:hint="eastAsia"/>
        </w:rPr>
        <w:t>需要更新不在b</w:t>
      </w:r>
      <w:r>
        <w:t>ufmanger</w:t>
      </w:r>
      <w:r>
        <w:rPr>
          <w:rFonts w:hint="eastAsia"/>
        </w:rPr>
        <w:t>中的数据页则不</w:t>
      </w:r>
      <w:r>
        <w:rPr>
          <w:rFonts w:hint="eastAsia"/>
        </w:rPr>
        <w:lastRenderedPageBreak/>
        <w:t>加载，</w:t>
      </w:r>
      <w:commentRangeStart w:id="8"/>
      <w:r>
        <w:rPr>
          <w:rFonts w:hint="eastAsia"/>
        </w:rPr>
        <w:t>仅回放生成此l</w:t>
      </w:r>
      <w:r>
        <w:t>sn</w:t>
      </w:r>
      <w:r>
        <w:rPr>
          <w:rFonts w:hint="eastAsia"/>
        </w:rPr>
        <w:t>的</w:t>
      </w:r>
      <w:r>
        <w:t>read consistency points</w:t>
      </w:r>
      <w:r>
        <w:rPr>
          <w:rFonts w:hint="eastAsia"/>
        </w:rPr>
        <w:t>结构中的信息</w:t>
      </w:r>
      <w:commentRangeEnd w:id="8"/>
      <w:r w:rsidR="00C41E31">
        <w:rPr>
          <w:rStyle w:val="a9"/>
        </w:rPr>
        <w:commentReference w:id="8"/>
      </w:r>
      <w:r>
        <w:rPr>
          <w:rFonts w:hint="eastAsia"/>
        </w:rPr>
        <w:t>。</w:t>
      </w:r>
    </w:p>
    <w:p w14:paraId="75CD28B0" w14:textId="77777777" w:rsidR="004D59E8" w:rsidRDefault="00DE1C21" w:rsidP="008A30CC">
      <w:r>
        <w:object w:dxaOrig="7681" w:dyaOrig="6549" w14:anchorId="18BE3EB2">
          <v:shape id="_x0000_i1029" type="#_x0000_t75" style="width:383.85pt;height:327.65pt" o:ole="">
            <v:imagedata r:id="rId20" o:title=""/>
          </v:shape>
          <o:OLEObject Type="Embed" ProgID="Visio.Drawing.11" ShapeID="_x0000_i1029" DrawAspect="Content" ObjectID="_1697632831" r:id="rId21"/>
        </w:object>
      </w:r>
    </w:p>
    <w:p w14:paraId="5A9EDC13" w14:textId="77777777" w:rsidR="00E60E22" w:rsidRDefault="00B045A1" w:rsidP="00E60E22">
      <w:pPr>
        <w:pStyle w:val="1"/>
        <w:numPr>
          <w:ilvl w:val="0"/>
          <w:numId w:val="1"/>
        </w:numPr>
      </w:pPr>
      <w:r>
        <w:rPr>
          <w:rFonts w:hint="eastAsia"/>
        </w:rPr>
        <w:t>w</w:t>
      </w:r>
      <w:r>
        <w:t>al</w:t>
      </w:r>
      <w:r>
        <w:rPr>
          <w:rFonts w:hint="eastAsia"/>
        </w:rPr>
        <w:t>同步方式</w:t>
      </w:r>
    </w:p>
    <w:p w14:paraId="1B6DB3B9" w14:textId="77777777" w:rsidR="00ED030A" w:rsidRDefault="00504B2F" w:rsidP="00ED030A">
      <w:r>
        <w:rPr>
          <w:rFonts w:hint="eastAsia"/>
        </w:rPr>
        <w:t>保持原生p</w:t>
      </w:r>
      <w:r>
        <w:t>ostgresql</w:t>
      </w:r>
      <w:r>
        <w:rPr>
          <w:rFonts w:hint="eastAsia"/>
        </w:rPr>
        <w:t>的</w:t>
      </w:r>
      <w:r>
        <w:t>wal</w:t>
      </w:r>
      <w:r>
        <w:rPr>
          <w:rFonts w:hint="eastAsia"/>
        </w:rPr>
        <w:t>多种日志的同步方式，需要在不同的方式下等待不同的推进状态，原生p</w:t>
      </w:r>
      <w:r>
        <w:t>g</w:t>
      </w:r>
      <w:r>
        <w:rPr>
          <w:rFonts w:hint="eastAsia"/>
        </w:rPr>
        <w:t>的w</w:t>
      </w:r>
      <w:r>
        <w:t>al</w:t>
      </w:r>
      <w:r>
        <w:rPr>
          <w:rFonts w:hint="eastAsia"/>
        </w:rPr>
        <w:t>同步方式有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171A" w14:paraId="1D411A7D" w14:textId="77777777" w:rsidTr="006B171A">
        <w:tc>
          <w:tcPr>
            <w:tcW w:w="8296" w:type="dxa"/>
          </w:tcPr>
          <w:p w14:paraId="5A948C7C" w14:textId="77777777" w:rsidR="006B171A" w:rsidRPr="006B171A" w:rsidRDefault="006B171A" w:rsidP="006B171A">
            <w:r w:rsidRPr="006B171A">
              <w:t>typedef enum</w:t>
            </w:r>
          </w:p>
          <w:p w14:paraId="0FDE4771" w14:textId="77777777" w:rsidR="006B171A" w:rsidRDefault="006B171A" w:rsidP="006B171A">
            <w:r w:rsidRPr="006B171A">
              <w:t>{</w:t>
            </w:r>
          </w:p>
          <w:p w14:paraId="5D677E16" w14:textId="77777777" w:rsidR="006B171A" w:rsidRPr="006B171A" w:rsidRDefault="006B171A" w:rsidP="006B171A">
            <w:pPr>
              <w:ind w:firstLineChars="200" w:firstLine="480"/>
            </w:pPr>
            <w:r w:rsidRPr="006B171A">
              <w:t>SYNCHRONOUS_COMMIT_OFF, /* asynchronous commit */</w:t>
            </w:r>
          </w:p>
          <w:p w14:paraId="665CE922" w14:textId="77777777" w:rsidR="006B171A" w:rsidRPr="006B171A" w:rsidRDefault="006B171A" w:rsidP="006B171A">
            <w:pPr>
              <w:ind w:firstLine="480"/>
            </w:pPr>
            <w:r w:rsidRPr="006B171A">
              <w:t>SYNCHRONOUS_COMMIT_LOCAL_FLUSH, /* wait for local flush only */</w:t>
            </w:r>
          </w:p>
          <w:p w14:paraId="1568A0B6" w14:textId="77777777" w:rsidR="006B171A" w:rsidRPr="006B171A" w:rsidRDefault="006B171A" w:rsidP="006B171A">
            <w:pPr>
              <w:ind w:firstLine="480"/>
            </w:pPr>
            <w:r w:rsidRPr="006B171A">
              <w:t>SYNCHRONOUS_COMMIT_REMOTE_WRITE, /* wait for local flush and remote</w:t>
            </w:r>
            <w:r>
              <w:t xml:space="preserve"> </w:t>
            </w:r>
            <w:r w:rsidRPr="006B171A">
              <w:t>write */</w:t>
            </w:r>
          </w:p>
          <w:p w14:paraId="69EA140C" w14:textId="77777777" w:rsidR="006B171A" w:rsidRPr="006B171A" w:rsidRDefault="006B171A" w:rsidP="006B171A">
            <w:pPr>
              <w:ind w:firstLine="480"/>
            </w:pPr>
            <w:r w:rsidRPr="006B171A">
              <w:lastRenderedPageBreak/>
              <w:t>SYNCHRONOUS_COMMIT_REMOTE_FLUSH, /* wait for local and remote flush */</w:t>
            </w:r>
          </w:p>
          <w:p w14:paraId="540FF776" w14:textId="77777777" w:rsidR="006B171A" w:rsidRPr="006B171A" w:rsidRDefault="006B171A" w:rsidP="000A1DD8">
            <w:pPr>
              <w:ind w:firstLine="480"/>
            </w:pPr>
            <w:r w:rsidRPr="006B171A">
              <w:t>SYNCHRONOUS_COMMIT_REMOTE_APPLY /* wait for local and remote flush</w:t>
            </w:r>
            <w:r w:rsidR="000A1DD8">
              <w:t xml:space="preserve"> </w:t>
            </w:r>
            <w:r w:rsidRPr="006B171A">
              <w:t>and remote apply */</w:t>
            </w:r>
          </w:p>
          <w:p w14:paraId="03954150" w14:textId="77777777" w:rsidR="006B171A" w:rsidRPr="006B171A" w:rsidRDefault="006B171A" w:rsidP="006B171A">
            <w:r w:rsidRPr="006B171A">
              <w:t>} SyncCommitLevel;</w:t>
            </w:r>
          </w:p>
          <w:p w14:paraId="0FF74C91" w14:textId="77777777" w:rsidR="006B171A" w:rsidRDefault="006B171A" w:rsidP="00ED030A"/>
        </w:tc>
      </w:tr>
    </w:tbl>
    <w:p w14:paraId="65A1EFA5" w14:textId="77777777" w:rsidR="00624508" w:rsidRPr="00ED030A" w:rsidRDefault="00624508" w:rsidP="00ED030A">
      <w:r>
        <w:rPr>
          <w:rFonts w:hint="eastAsia"/>
        </w:rPr>
        <w:lastRenderedPageBreak/>
        <w:t>对于</w:t>
      </w:r>
      <w:r w:rsidRPr="006B171A">
        <w:t>SYNCHRONOUS_COMMIT_OFF</w:t>
      </w:r>
      <w:r>
        <w:t xml:space="preserve">, </w:t>
      </w:r>
      <w:r>
        <w:rPr>
          <w:rFonts w:hint="eastAsia"/>
        </w:rPr>
        <w:t>主节点只把w</w:t>
      </w:r>
      <w:r>
        <w:t>al</w:t>
      </w:r>
      <w:r>
        <w:rPr>
          <w:rFonts w:hint="eastAsia"/>
        </w:rPr>
        <w:t>放入发送队列即返回，</w:t>
      </w:r>
      <w:r w:rsidRPr="006B171A">
        <w:t>SYNCHRONOUS_COMMIT_LOCAL_FLUSH</w:t>
      </w:r>
      <w:r>
        <w:rPr>
          <w:rFonts w:hint="eastAsia"/>
        </w:rPr>
        <w:t>，主节点需要等P</w:t>
      </w:r>
      <w:r>
        <w:t>GCL</w:t>
      </w:r>
      <w:r>
        <w:rPr>
          <w:rFonts w:hint="eastAsia"/>
        </w:rPr>
        <w:t>推进后返回，</w:t>
      </w:r>
      <w:commentRangeStart w:id="9"/>
      <w:r w:rsidRPr="006B171A">
        <w:t>SYNCHRONOUS_COMMIT_REMOTE_WRITE</w:t>
      </w:r>
      <w:r>
        <w:rPr>
          <w:rFonts w:hint="eastAsia"/>
        </w:rPr>
        <w:t>和</w:t>
      </w:r>
      <w:r w:rsidRPr="006B171A">
        <w:t>SYNCHRONOUS_COMMIT_REMOTE_FLUSH</w:t>
      </w:r>
      <w:r>
        <w:rPr>
          <w:rFonts w:hint="eastAsia"/>
        </w:rPr>
        <w:t>主节点需要等P</w:t>
      </w:r>
      <w:r>
        <w:t>GCL</w:t>
      </w:r>
      <w:r>
        <w:rPr>
          <w:rFonts w:hint="eastAsia"/>
        </w:rPr>
        <w:t>推进和</w:t>
      </w:r>
      <w:r>
        <w:t>Rep_NCL</w:t>
      </w:r>
      <w:r>
        <w:rPr>
          <w:rFonts w:hint="eastAsia"/>
        </w:rPr>
        <w:t>推进，</w:t>
      </w:r>
      <w:r w:rsidRPr="006B171A">
        <w:t>SYNCHRONOUS_COMMIT_REMOTE_APPLY</w:t>
      </w:r>
      <w:commentRangeEnd w:id="9"/>
      <w:r w:rsidR="00C41E31">
        <w:rPr>
          <w:rStyle w:val="a9"/>
        </w:rPr>
        <w:commentReference w:id="9"/>
      </w:r>
      <w:r>
        <w:rPr>
          <w:rFonts w:hint="eastAsia"/>
        </w:rPr>
        <w:t>需要等R</w:t>
      </w:r>
      <w:r>
        <w:t>ep_NRL</w:t>
      </w:r>
      <w:r>
        <w:rPr>
          <w:rFonts w:hint="eastAsia"/>
        </w:rPr>
        <w:t>推进。</w:t>
      </w:r>
    </w:p>
    <w:p w14:paraId="10737CAA" w14:textId="77777777" w:rsidR="004D59E8" w:rsidRDefault="004D59E8" w:rsidP="00CC657B">
      <w:pPr>
        <w:pStyle w:val="1"/>
        <w:numPr>
          <w:ilvl w:val="0"/>
          <w:numId w:val="1"/>
        </w:numPr>
      </w:pPr>
      <w:r>
        <w:rPr>
          <w:rFonts w:hint="eastAsia"/>
        </w:rPr>
        <w:t>选主</w:t>
      </w:r>
    </w:p>
    <w:p w14:paraId="39823291" w14:textId="0AA87D6C" w:rsidR="004F1F40" w:rsidRDefault="001F6EFE" w:rsidP="001F6EFE">
      <w:r>
        <w:rPr>
          <w:rFonts w:hint="eastAsia"/>
        </w:rPr>
        <w:t>新增加模块</w:t>
      </w:r>
      <w:r w:rsidR="00B31745">
        <w:rPr>
          <w:rFonts w:hint="eastAsia"/>
        </w:rPr>
        <w:t>El</w:t>
      </w:r>
      <w:r w:rsidR="00B31745">
        <w:t>ectR</w:t>
      </w:r>
      <w:r>
        <w:t>unner</w:t>
      </w:r>
      <w:r w:rsidR="00323680">
        <w:rPr>
          <w:rFonts w:hint="eastAsia"/>
        </w:rPr>
        <w:t>支持运行整个选</w:t>
      </w:r>
      <w:r w:rsidR="00996135">
        <w:rPr>
          <w:rFonts w:hint="eastAsia"/>
        </w:rPr>
        <w:t>主</w:t>
      </w:r>
      <w:r w:rsidR="00323680">
        <w:rPr>
          <w:rFonts w:hint="eastAsia"/>
        </w:rPr>
        <w:t>流程，该模块是一个自主运行的后台任务，在</w:t>
      </w:r>
      <w:r w:rsidR="00327EDD">
        <w:t>CNODE_LEADER_ELECTION</w:t>
      </w:r>
      <w:r w:rsidR="00323680">
        <w:rPr>
          <w:rFonts w:hint="eastAsia"/>
        </w:rPr>
        <w:t>状态下需要的时候启动。</w:t>
      </w:r>
    </w:p>
    <w:p w14:paraId="2AF1FECF" w14:textId="1D08F444" w:rsidR="00387386" w:rsidRDefault="00723A82" w:rsidP="001F6EFE">
      <w:pPr>
        <w:pStyle w:val="2"/>
        <w:numPr>
          <w:ilvl w:val="1"/>
          <w:numId w:val="1"/>
        </w:numPr>
      </w:pPr>
      <w:r>
        <w:rPr>
          <w:rFonts w:hint="eastAsia"/>
        </w:rPr>
        <w:t>e</w:t>
      </w:r>
      <w:r>
        <w:t>lect runner</w:t>
      </w:r>
      <w:r>
        <w:rPr>
          <w:rFonts w:hint="eastAsia"/>
        </w:rPr>
        <w:t>流程</w:t>
      </w:r>
    </w:p>
    <w:p w14:paraId="6ABF376A" w14:textId="35D77A0F" w:rsidR="005877D3" w:rsidRDefault="005877D3" w:rsidP="001F6EFE">
      <w:r>
        <w:rPr>
          <w:rFonts w:hint="eastAsia"/>
        </w:rPr>
        <w:t>E</w:t>
      </w:r>
      <w:r>
        <w:t>lectRunner</w:t>
      </w:r>
      <w:r w:rsidR="00F7547D">
        <w:rPr>
          <w:rFonts w:hint="eastAsia"/>
        </w:rPr>
        <w:t>模块内部</w:t>
      </w:r>
      <w:r>
        <w:rPr>
          <w:rFonts w:hint="eastAsia"/>
        </w:rPr>
        <w:t>的工作流程</w:t>
      </w:r>
      <w:r w:rsidR="00190B87">
        <w:rPr>
          <w:rFonts w:hint="eastAsia"/>
        </w:rPr>
        <w:t>主要</w:t>
      </w:r>
      <w:r w:rsidR="00433A97">
        <w:rPr>
          <w:rFonts w:hint="eastAsia"/>
        </w:rPr>
        <w:t>会在</w:t>
      </w:r>
      <w:r w:rsidR="0089485C">
        <w:rPr>
          <w:rFonts w:hint="eastAsia"/>
        </w:rPr>
        <w:t>以下</w:t>
      </w:r>
      <w:r w:rsidR="00433A97">
        <w:rPr>
          <w:rFonts w:hint="eastAsia"/>
        </w:rPr>
        <w:t>几个状态之间流转，</w:t>
      </w:r>
      <w:r>
        <w:rPr>
          <w:rFonts w:hint="eastAsia"/>
        </w:rPr>
        <w:t>如下所示：</w:t>
      </w:r>
    </w:p>
    <w:p w14:paraId="5B135E9A" w14:textId="75DEF73E" w:rsidR="005877D3" w:rsidRDefault="00BE42BD" w:rsidP="001F6EFE">
      <w:r>
        <w:object w:dxaOrig="5160" w:dyaOrig="3599" w14:anchorId="1BA07616">
          <v:shape id="_x0000_i1030" type="#_x0000_t75" style="width:257.95pt;height:179.4pt" o:ole="">
            <v:imagedata r:id="rId22" o:title=""/>
          </v:shape>
          <o:OLEObject Type="Embed" ProgID="Visio.Drawing.11" ShapeID="_x0000_i1030" DrawAspect="Content" ObjectID="_1697632832" r:id="rId23"/>
        </w:object>
      </w:r>
    </w:p>
    <w:p w14:paraId="38A40696" w14:textId="681BCE60" w:rsidR="005877D3" w:rsidRDefault="005877D3" w:rsidP="001F6EFE">
      <w:r>
        <w:rPr>
          <w:rFonts w:hint="eastAsia"/>
        </w:rPr>
        <w:t>L</w:t>
      </w:r>
      <w:r>
        <w:t>eader</w:t>
      </w:r>
      <w:r w:rsidR="005C57F3">
        <w:rPr>
          <w:rFonts w:hint="eastAsia"/>
        </w:rPr>
        <w:t>：</w:t>
      </w:r>
      <w:r>
        <w:t>primary role</w:t>
      </w:r>
    </w:p>
    <w:p w14:paraId="789CFBBC" w14:textId="772CBD6E" w:rsidR="00FF1173" w:rsidRDefault="005877D3" w:rsidP="001F6EFE">
      <w:r>
        <w:rPr>
          <w:rFonts w:hint="eastAsia"/>
        </w:rPr>
        <w:t>F</w:t>
      </w:r>
      <w:r>
        <w:t>ollower</w:t>
      </w:r>
      <w:r>
        <w:rPr>
          <w:rFonts w:hint="eastAsia"/>
        </w:rPr>
        <w:t>：re</w:t>
      </w:r>
      <w:r>
        <w:t>plica role</w:t>
      </w:r>
    </w:p>
    <w:p w14:paraId="52DBB9D5" w14:textId="24B1023D" w:rsidR="005877D3" w:rsidRDefault="005877D3" w:rsidP="001F6EFE">
      <w:r>
        <w:rPr>
          <w:rFonts w:hint="eastAsia"/>
        </w:rPr>
        <w:t>C</w:t>
      </w:r>
      <w:r>
        <w:t>andidate</w:t>
      </w:r>
      <w:r w:rsidR="005C57F3">
        <w:rPr>
          <w:rFonts w:hint="eastAsia"/>
        </w:rPr>
        <w:t>：</w:t>
      </w:r>
      <w:r>
        <w:t>unknow role</w:t>
      </w:r>
    </w:p>
    <w:p w14:paraId="1B58ABE1" w14:textId="42FC63A0" w:rsidR="005877D3" w:rsidRDefault="00E70AB5" w:rsidP="001F6EFE">
      <w:r>
        <w:rPr>
          <w:rFonts w:hint="eastAsia"/>
        </w:rPr>
        <w:t>v</w:t>
      </w:r>
      <w:r>
        <w:t>oter</w:t>
      </w:r>
      <w:r>
        <w:rPr>
          <w:rFonts w:hint="eastAsia"/>
        </w:rPr>
        <w:t>：s</w:t>
      </w:r>
      <w:r>
        <w:t>torage node</w:t>
      </w:r>
    </w:p>
    <w:p w14:paraId="6786BEE6" w14:textId="4C674B61" w:rsidR="00F72255" w:rsidRDefault="00F72255" w:rsidP="001F6EFE">
      <w:r>
        <w:rPr>
          <w:rFonts w:hint="eastAsia"/>
        </w:rPr>
        <w:t>投票过程中，每轮投票的时间间隔是一个</w:t>
      </w:r>
      <w:r w:rsidR="001D750E">
        <w:t>10</w:t>
      </w:r>
      <w:r>
        <w:rPr>
          <w:rFonts w:hint="eastAsia"/>
        </w:rPr>
        <w:t>到</w:t>
      </w:r>
      <w:r w:rsidR="001D750E">
        <w:t>3</w:t>
      </w:r>
      <w:r w:rsidR="00F41285">
        <w:t>0</w:t>
      </w:r>
      <w:r>
        <w:rPr>
          <w:rFonts w:hint="eastAsia"/>
        </w:rPr>
        <w:t>秒之间的随机值，避免在多</w:t>
      </w:r>
      <w:r w:rsidR="00CD4032">
        <w:rPr>
          <w:rFonts w:hint="eastAsia"/>
        </w:rPr>
        <w:t>个</w:t>
      </w:r>
      <w:r>
        <w:rPr>
          <w:rFonts w:hint="eastAsia"/>
        </w:rPr>
        <w:t>节点之间同时发起投票导致t</w:t>
      </w:r>
      <w:r>
        <w:t>ermID</w:t>
      </w:r>
      <w:r>
        <w:rPr>
          <w:rFonts w:hint="eastAsia"/>
        </w:rPr>
        <w:t>增长的过快。</w:t>
      </w:r>
    </w:p>
    <w:p w14:paraId="41F16596" w14:textId="1070F112" w:rsidR="0032361D" w:rsidRPr="00240B21" w:rsidRDefault="008C6F90" w:rsidP="001F6EFE">
      <w:pPr>
        <w:pStyle w:val="2"/>
        <w:numPr>
          <w:ilvl w:val="1"/>
          <w:numId w:val="1"/>
        </w:numPr>
      </w:pPr>
      <w:r>
        <w:rPr>
          <w:rFonts w:hint="eastAsia"/>
        </w:rPr>
        <w:t>存储节点投票</w:t>
      </w:r>
    </w:p>
    <w:p w14:paraId="3D37A116" w14:textId="2013DED7" w:rsidR="00E70AB5" w:rsidRDefault="007C7CEB" w:rsidP="001F6EFE">
      <w:r>
        <w:rPr>
          <w:rFonts w:hint="eastAsia"/>
        </w:rPr>
        <w:t>存储</w:t>
      </w:r>
      <w:r w:rsidR="00387386">
        <w:rPr>
          <w:rFonts w:hint="eastAsia"/>
        </w:rPr>
        <w:t>结点</w:t>
      </w:r>
      <w:r>
        <w:rPr>
          <w:rFonts w:hint="eastAsia"/>
        </w:rPr>
        <w:t>负责进行投票，需要在本地保存投票过程的文件，记录了每t</w:t>
      </w:r>
      <w:r>
        <w:t>erm</w:t>
      </w:r>
      <w:r>
        <w:rPr>
          <w:rFonts w:hint="eastAsia"/>
        </w:rPr>
        <w:t>投给了谁。文件的内容以二进制方式进行存储，</w:t>
      </w:r>
      <w:r w:rsidR="0043317B">
        <w:rPr>
          <w:rFonts w:hint="eastAsia"/>
        </w:rPr>
        <w:t>数据内容</w:t>
      </w:r>
      <w:r w:rsidR="002B4FBC">
        <w:rPr>
          <w:rFonts w:hint="eastAsia"/>
        </w:rPr>
        <w:t>为</w:t>
      </w:r>
      <w:r w:rsidR="0043317B">
        <w:rPr>
          <w:rFonts w:hint="eastAsia"/>
        </w:rPr>
        <w:t>连续的8字节t</w:t>
      </w:r>
      <w:r w:rsidR="0043317B">
        <w:t>erm</w:t>
      </w:r>
      <w:r w:rsidR="00063E83">
        <w:t>ID</w:t>
      </w:r>
      <w:r w:rsidR="0043317B">
        <w:t>+4</w:t>
      </w:r>
      <w:r w:rsidR="0043317B">
        <w:rPr>
          <w:rFonts w:hint="eastAsia"/>
        </w:rPr>
        <w:t>字节的</w:t>
      </w:r>
      <w:r w:rsidR="00817F7D">
        <w:rPr>
          <w:rFonts w:hint="eastAsia"/>
        </w:rPr>
        <w:t>Node</w:t>
      </w:r>
      <w:r w:rsidR="00063E83">
        <w:t>ID</w:t>
      </w:r>
      <w:r w:rsidR="00C62F0D">
        <w:rPr>
          <w:rFonts w:hint="eastAsia"/>
        </w:rPr>
        <w:t>。</w:t>
      </w:r>
      <w:r w:rsidR="00387386">
        <w:rPr>
          <w:rFonts w:hint="eastAsia"/>
        </w:rPr>
        <w:t>内存中保存了此投票过程的信息，首次开始投票时从文件中读出数据全部放入内存中，之后每次投票都先修改内存中的数据并落盘后才回复投票成功。</w:t>
      </w:r>
      <w:r w:rsidR="00137E4A">
        <w:rPr>
          <w:rFonts w:hint="eastAsia"/>
        </w:rPr>
        <w:t>此文件路路径为</w:t>
      </w:r>
      <w:r w:rsidR="00137E4A">
        <w:t>ps_term/votes</w:t>
      </w:r>
      <w:r w:rsidR="00B85E59">
        <w:rPr>
          <w:rFonts w:hint="eastAsia"/>
        </w:rPr>
        <w:t>。</w:t>
      </w:r>
    </w:p>
    <w:p w14:paraId="7F03F818" w14:textId="67760297" w:rsidR="00B85E59" w:rsidRDefault="00B85E59" w:rsidP="001F6EFE">
      <w:r>
        <w:rPr>
          <w:rFonts w:hint="eastAsia"/>
        </w:rPr>
        <w:t>需要新增加投票的协议</w:t>
      </w:r>
      <w:r>
        <w:t>PS_request_vote</w:t>
      </w:r>
      <w:r>
        <w:rPr>
          <w:rFonts w:hint="eastAsia"/>
        </w:rPr>
        <w:t>，</w:t>
      </w:r>
      <w:r>
        <w:t>request</w:t>
      </w:r>
      <w:r>
        <w:rPr>
          <w:rFonts w:hint="eastAsia"/>
        </w:rPr>
        <w:t>中有N</w:t>
      </w:r>
      <w:r>
        <w:t>odeI</w:t>
      </w:r>
      <w:r w:rsidR="00AB0289">
        <w:t>D</w:t>
      </w:r>
      <w:r>
        <w:rPr>
          <w:rFonts w:hint="eastAsia"/>
        </w:rPr>
        <w:t>和t</w:t>
      </w:r>
      <w:r>
        <w:t xml:space="preserve">ermID, </w:t>
      </w:r>
      <w:r>
        <w:rPr>
          <w:rFonts w:hint="eastAsia"/>
        </w:rPr>
        <w:t>re</w:t>
      </w:r>
      <w:r>
        <w:t>sponse</w:t>
      </w:r>
      <w:r>
        <w:rPr>
          <w:rFonts w:hint="eastAsia"/>
        </w:rPr>
        <w:t>中有</w:t>
      </w:r>
      <w:r w:rsidR="00A339D9">
        <w:rPr>
          <w:rFonts w:hint="eastAsia"/>
        </w:rPr>
        <w:t>t</w:t>
      </w:r>
      <w:r w:rsidR="00A339D9">
        <w:t>ermID</w:t>
      </w:r>
      <w:r w:rsidR="00A339D9">
        <w:rPr>
          <w:rFonts w:hint="eastAsia"/>
        </w:rPr>
        <w:t>和</w:t>
      </w:r>
      <w:r>
        <w:t>accepted</w:t>
      </w:r>
      <w:r>
        <w:rPr>
          <w:rFonts w:hint="eastAsia"/>
        </w:rPr>
        <w:t>表示是否</w:t>
      </w:r>
      <w:r w:rsidR="003326D5">
        <w:rPr>
          <w:rFonts w:hint="eastAsia"/>
        </w:rPr>
        <w:t>接受</w:t>
      </w:r>
      <w:r>
        <w:rPr>
          <w:rFonts w:hint="eastAsia"/>
        </w:rPr>
        <w:t>。同时此</w:t>
      </w:r>
      <w:r w:rsidR="0044504D">
        <w:rPr>
          <w:rFonts w:hint="eastAsia"/>
        </w:rPr>
        <w:t>存储节点</w:t>
      </w:r>
      <w:r w:rsidR="00E519F6">
        <w:rPr>
          <w:rFonts w:hint="eastAsia"/>
        </w:rPr>
        <w:t>对此</w:t>
      </w:r>
      <w:r>
        <w:rPr>
          <w:rFonts w:hint="eastAsia"/>
        </w:rPr>
        <w:t>协议需要</w:t>
      </w:r>
      <w:r w:rsidR="00930F98">
        <w:rPr>
          <w:rFonts w:hint="eastAsia"/>
        </w:rPr>
        <w:t>做</w:t>
      </w:r>
      <w:r>
        <w:rPr>
          <w:rFonts w:hint="eastAsia"/>
        </w:rPr>
        <w:t>特殊的处理，不判断t</w:t>
      </w:r>
      <w:r>
        <w:t>erm</w:t>
      </w:r>
      <w:r w:rsidR="00AE252A">
        <w:rPr>
          <w:rFonts w:hint="eastAsia"/>
        </w:rPr>
        <w:t>ID</w:t>
      </w:r>
      <w:r>
        <w:rPr>
          <w:rFonts w:hint="eastAsia"/>
        </w:rPr>
        <w:t>是否</w:t>
      </w:r>
      <w:r w:rsidR="0044504D">
        <w:rPr>
          <w:rFonts w:hint="eastAsia"/>
        </w:rPr>
        <w:t>有</w:t>
      </w:r>
      <w:r>
        <w:rPr>
          <w:rFonts w:hint="eastAsia"/>
        </w:rPr>
        <w:t>效。</w:t>
      </w:r>
    </w:p>
    <w:p w14:paraId="354E4ED8" w14:textId="5598276A" w:rsidR="00F7547D" w:rsidRDefault="000765E7" w:rsidP="001F6EF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计算节点选</w:t>
      </w:r>
      <w:r w:rsidR="00C54039">
        <w:rPr>
          <w:rFonts w:hint="eastAsia"/>
        </w:rPr>
        <w:t>主</w:t>
      </w:r>
      <w:r>
        <w:rPr>
          <w:rFonts w:hint="eastAsia"/>
        </w:rPr>
        <w:t>流程</w:t>
      </w:r>
    </w:p>
    <w:p w14:paraId="0DEFB27A" w14:textId="2E397AD3" w:rsidR="00F7547D" w:rsidRDefault="00F7547D" w:rsidP="001F6EFE">
      <w:r>
        <w:rPr>
          <w:rFonts w:hint="eastAsia"/>
        </w:rPr>
        <w:t>此过程的流程图如下：</w:t>
      </w:r>
    </w:p>
    <w:p w14:paraId="6BF65CD8" w14:textId="1737B968" w:rsidR="00F7547D" w:rsidRDefault="00F7547D" w:rsidP="00F7547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某节点启动到成为主节点</w:t>
      </w:r>
    </w:p>
    <w:p w14:paraId="2B805A97" w14:textId="1B129633" w:rsidR="003F296E" w:rsidRDefault="00E77F7C" w:rsidP="00840DB9">
      <w:r>
        <w:object w:dxaOrig="9793" w:dyaOrig="751" w14:anchorId="2E8305DA">
          <v:shape id="_x0000_i1031" type="#_x0000_t75" style="width:321.9pt;height:24.65pt" o:ole="">
            <v:imagedata r:id="rId24" o:title=""/>
          </v:shape>
          <o:OLEObject Type="Embed" ProgID="Visio.Drawing.11" ShapeID="_x0000_i1031" DrawAspect="Content" ObjectID="_1697632833" r:id="rId25"/>
        </w:object>
      </w:r>
    </w:p>
    <w:p w14:paraId="7B2086FA" w14:textId="788C0C19" w:rsidR="00F7547D" w:rsidRDefault="00BE42BD" w:rsidP="001F6EFE">
      <w:r>
        <w:object w:dxaOrig="13153" w:dyaOrig="9094" w14:anchorId="354EE7B4">
          <v:shape id="_x0000_i1032" type="#_x0000_t75" style="width:415.05pt;height:286.85pt" o:ole="">
            <v:imagedata r:id="rId26" o:title=""/>
          </v:shape>
          <o:OLEObject Type="Embed" ProgID="Visio.Drawing.11" ShapeID="_x0000_i1032" DrawAspect="Content" ObjectID="_1697632834" r:id="rId27"/>
        </w:object>
      </w:r>
    </w:p>
    <w:p w14:paraId="0755FE00" w14:textId="6CA03C82" w:rsidR="00F7547D" w:rsidRDefault="00F7547D" w:rsidP="00F7547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某节点启动到成为从节点：</w:t>
      </w:r>
    </w:p>
    <w:p w14:paraId="5A3E27F5" w14:textId="4F401D46" w:rsidR="00F87049" w:rsidRDefault="00F87049" w:rsidP="00F87049">
      <w:r>
        <w:object w:dxaOrig="10028" w:dyaOrig="751" w14:anchorId="1D615E39">
          <v:shape id="_x0000_i1033" type="#_x0000_t75" style="width:338.8pt;height:25.4pt" o:ole="">
            <v:imagedata r:id="rId28" o:title=""/>
          </v:shape>
          <o:OLEObject Type="Embed" ProgID="Visio.Drawing.11" ShapeID="_x0000_i1033" DrawAspect="Content" ObjectID="_1697632835" r:id="rId29"/>
        </w:object>
      </w:r>
    </w:p>
    <w:p w14:paraId="537753E0" w14:textId="46BB0872" w:rsidR="00F7547D" w:rsidRDefault="00A75A5D" w:rsidP="001F6EFE">
      <w:r>
        <w:object w:dxaOrig="12178" w:dyaOrig="9298" w14:anchorId="6AB9E0DB">
          <v:shape id="_x0000_i1034" type="#_x0000_t75" style="width:415.45pt;height:316.9pt" o:ole="">
            <v:imagedata r:id="rId30" o:title=""/>
          </v:shape>
          <o:OLEObject Type="Embed" ProgID="Visio.Drawing.11" ShapeID="_x0000_i1034" DrawAspect="Content" ObjectID="_1697632836" r:id="rId31"/>
        </w:object>
      </w:r>
    </w:p>
    <w:p w14:paraId="02284648" w14:textId="7412B057" w:rsidR="00B45A1C" w:rsidRDefault="00B45A1C" w:rsidP="00B45A1C">
      <w:pPr>
        <w:pStyle w:val="2"/>
        <w:numPr>
          <w:ilvl w:val="1"/>
          <w:numId w:val="1"/>
        </w:numPr>
      </w:pPr>
      <w:r>
        <w:rPr>
          <w:rFonts w:hint="eastAsia"/>
        </w:rPr>
        <w:t>计算节同时选主过程</w:t>
      </w:r>
    </w:p>
    <w:p w14:paraId="0C03E5E1" w14:textId="4D9ADA63" w:rsidR="00B45A1C" w:rsidRDefault="00B45A1C" w:rsidP="00B45A1C">
      <w:r>
        <w:rPr>
          <w:rFonts w:hint="eastAsia"/>
        </w:rPr>
        <w:t>举例说明选主中会发生的</w:t>
      </w:r>
      <w:r w:rsidR="007428A1">
        <w:rPr>
          <w:rFonts w:hint="eastAsia"/>
        </w:rPr>
        <w:t>某</w:t>
      </w:r>
      <w:r>
        <w:rPr>
          <w:rFonts w:hint="eastAsia"/>
        </w:rPr>
        <w:t>复杂情况，两个计算节点同时开始选主，在选主的过程中，需要进行协商。选主成功后会主动通知</w:t>
      </w:r>
      <w:r w:rsidR="0079365C">
        <w:rPr>
          <w:rFonts w:hint="eastAsia"/>
        </w:rPr>
        <w:t>其他计算节点</w:t>
      </w:r>
      <w:r>
        <w:rPr>
          <w:rFonts w:hint="eastAsia"/>
        </w:rPr>
        <w:t>自己是主，并询问</w:t>
      </w:r>
      <w:r w:rsidR="0079365C">
        <w:rPr>
          <w:rFonts w:hint="eastAsia"/>
        </w:rPr>
        <w:t>其他计算节点</w:t>
      </w:r>
      <w:r>
        <w:rPr>
          <w:rFonts w:hint="eastAsia"/>
        </w:rPr>
        <w:t>是否接受。接受则继续发送r</w:t>
      </w:r>
      <w:r>
        <w:t>eplica</w:t>
      </w:r>
      <w:r>
        <w:rPr>
          <w:rFonts w:hint="eastAsia"/>
        </w:rPr>
        <w:t>的</w:t>
      </w:r>
      <w:r>
        <w:t>startup</w:t>
      </w:r>
      <w:r>
        <w:rPr>
          <w:rFonts w:hint="eastAsia"/>
        </w:rPr>
        <w:t>信息，不接受</w:t>
      </w:r>
      <w:r w:rsidR="001C04C2">
        <w:rPr>
          <w:rFonts w:hint="eastAsia"/>
        </w:rPr>
        <w:t>是</w:t>
      </w:r>
      <w:r>
        <w:rPr>
          <w:rFonts w:hint="eastAsia"/>
        </w:rPr>
        <w:t>因为对方的t</w:t>
      </w:r>
      <w:r>
        <w:t>erm</w:t>
      </w:r>
      <w:r>
        <w:rPr>
          <w:rFonts w:hint="eastAsia"/>
        </w:rPr>
        <w:t>ID比较大</w:t>
      </w:r>
      <w:r w:rsidR="007101D1">
        <w:rPr>
          <w:rFonts w:hint="eastAsia"/>
        </w:rPr>
        <w:t>则等待对方发送</w:t>
      </w:r>
      <w:r w:rsidR="00477A76">
        <w:rPr>
          <w:rFonts w:hint="eastAsia"/>
        </w:rPr>
        <w:t>其</w:t>
      </w:r>
      <w:r w:rsidR="007101D1">
        <w:rPr>
          <w:rFonts w:hint="eastAsia"/>
        </w:rPr>
        <w:t>选主成功的信息，自己</w:t>
      </w:r>
      <w:r w:rsidR="00054173">
        <w:rPr>
          <w:rFonts w:hint="eastAsia"/>
        </w:rPr>
        <w:t>要</w:t>
      </w:r>
      <w:r w:rsidR="007101D1">
        <w:rPr>
          <w:rFonts w:hint="eastAsia"/>
        </w:rPr>
        <w:t>切换为从</w:t>
      </w:r>
      <w:r w:rsidR="00054173">
        <w:rPr>
          <w:rFonts w:hint="eastAsia"/>
        </w:rPr>
        <w:t>节点</w:t>
      </w:r>
      <w:r w:rsidR="007101D1">
        <w:rPr>
          <w:rFonts w:hint="eastAsia"/>
        </w:rPr>
        <w:t>。其中主要流程</w:t>
      </w:r>
      <w:r w:rsidR="005978B0">
        <w:rPr>
          <w:rFonts w:hint="eastAsia"/>
        </w:rPr>
        <w:t>示例</w:t>
      </w:r>
      <w:r w:rsidR="007101D1">
        <w:rPr>
          <w:rFonts w:hint="eastAsia"/>
        </w:rPr>
        <w:t>如下所示：</w:t>
      </w:r>
    </w:p>
    <w:p w14:paraId="10CB865F" w14:textId="215D5214" w:rsidR="007101D1" w:rsidRPr="00B45A1C" w:rsidRDefault="0021648A" w:rsidP="00B45A1C">
      <w:r>
        <w:object w:dxaOrig="11292" w:dyaOrig="7677" w14:anchorId="1386D26C">
          <v:shape id="_x0000_i1043" type="#_x0000_t75" style="width:415.05pt;height:282.2pt" o:ole="">
            <v:imagedata r:id="rId32" o:title=""/>
          </v:shape>
          <o:OLEObject Type="Embed" ProgID="Visio.Drawing.11" ShapeID="_x0000_i1043" DrawAspect="Content" ObjectID="_1697632837" r:id="rId33"/>
        </w:object>
      </w:r>
    </w:p>
    <w:p w14:paraId="095B57BB" w14:textId="20557C00" w:rsidR="004D59E8" w:rsidRDefault="004D59E8" w:rsidP="00CC657B">
      <w:pPr>
        <w:pStyle w:val="1"/>
        <w:numPr>
          <w:ilvl w:val="0"/>
          <w:numId w:val="1"/>
        </w:numPr>
      </w:pPr>
      <w:r>
        <w:rPr>
          <w:rFonts w:hint="eastAsia"/>
        </w:rPr>
        <w:t>主</w:t>
      </w:r>
      <w:r w:rsidR="00240B21">
        <w:rPr>
          <w:rFonts w:hint="eastAsia"/>
        </w:rPr>
        <w:t>从切换</w:t>
      </w:r>
    </w:p>
    <w:p w14:paraId="0A82BD62" w14:textId="496D4398" w:rsidR="00EA5FEC" w:rsidRPr="00EA5FEC" w:rsidRDefault="00EA5FEC" w:rsidP="00EA5FEC">
      <w:r>
        <w:rPr>
          <w:rFonts w:hint="eastAsia"/>
        </w:rPr>
        <w:t>主从之间的状态切换属于完成选举过程中必须步骤，</w:t>
      </w:r>
      <w:r w:rsidR="00F70638">
        <w:rPr>
          <w:rFonts w:hint="eastAsia"/>
        </w:rPr>
        <w:t>主要按照以下步骤进行：</w:t>
      </w:r>
    </w:p>
    <w:p w14:paraId="3515FED0" w14:textId="48E55632" w:rsidR="00AD3F18" w:rsidRDefault="00AD3F18" w:rsidP="00AD3F18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工作了一段的时间从</w:t>
      </w:r>
      <w:r w:rsidR="002F4517">
        <w:rPr>
          <w:rFonts w:hint="eastAsia"/>
        </w:rPr>
        <w:t>节点</w:t>
      </w:r>
      <w:r>
        <w:rPr>
          <w:rFonts w:hint="eastAsia"/>
        </w:rPr>
        <w:t>需要变为主</w:t>
      </w:r>
      <w:r w:rsidR="002F4517">
        <w:rPr>
          <w:rFonts w:hint="eastAsia"/>
        </w:rPr>
        <w:t>节点</w:t>
      </w:r>
    </w:p>
    <w:p w14:paraId="27DD4688" w14:textId="77777777" w:rsidR="00AD3F18" w:rsidRDefault="00AD3F18" w:rsidP="00AD3F18">
      <w:pPr>
        <w:pStyle w:val="a7"/>
        <w:ind w:left="420" w:firstLineChars="0" w:firstLine="0"/>
      </w:pPr>
      <w:r>
        <w:object w:dxaOrig="5044" w:dyaOrig="2181" w14:anchorId="1057D602">
          <v:shape id="_x0000_i1036" type="#_x0000_t75" style="width:251.4pt;height:108.95pt" o:ole="">
            <v:imagedata r:id="rId34" o:title=""/>
          </v:shape>
          <o:OLEObject Type="Embed" ProgID="Visio.Drawing.11" ShapeID="_x0000_i1036" DrawAspect="Content" ObjectID="_1697632838" r:id="rId35"/>
        </w:object>
      </w:r>
    </w:p>
    <w:p w14:paraId="6EE7A87E" w14:textId="3648D821" w:rsidR="00AD3F18" w:rsidRDefault="00AD3F18" w:rsidP="00AD3F18">
      <w:pPr>
        <w:pStyle w:val="a7"/>
        <w:ind w:left="420" w:firstLineChars="0" w:firstLine="0"/>
      </w:pPr>
      <w:r>
        <w:rPr>
          <w:rFonts w:hint="eastAsia"/>
        </w:rPr>
        <w:t>当主节点掉线，某一个从节点经过选举后需要提升为主节点，此时需要做的步骤：</w:t>
      </w:r>
    </w:p>
    <w:p w14:paraId="1F895994" w14:textId="2F58585A" w:rsidR="005D7F9F" w:rsidRDefault="002D5918" w:rsidP="009B1A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ostmaster</w:t>
      </w:r>
      <w:r w:rsidR="005D7F9F">
        <w:rPr>
          <w:rFonts w:hint="eastAsia"/>
        </w:rPr>
        <w:t>将状态切换为L</w:t>
      </w:r>
      <w:r w:rsidR="005D7F9F">
        <w:t>EADER_ELECTION</w:t>
      </w:r>
    </w:p>
    <w:p w14:paraId="6E147A2F" w14:textId="7C1DFD64" w:rsidR="005D7F9F" w:rsidRDefault="005D7F9F" w:rsidP="009B1A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停止到原主节点的心跳</w:t>
      </w:r>
    </w:p>
    <w:p w14:paraId="258EE190" w14:textId="66660030" w:rsidR="006F1239" w:rsidRDefault="006F1239" w:rsidP="009B1A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开始主动连接其他的计算节点</w:t>
      </w:r>
    </w:p>
    <w:p w14:paraId="204FD1A4" w14:textId="5EC016C4" w:rsidR="009B1AB2" w:rsidRDefault="005D7F9F" w:rsidP="009B1AB2">
      <w:pPr>
        <w:pStyle w:val="a7"/>
        <w:numPr>
          <w:ilvl w:val="0"/>
          <w:numId w:val="7"/>
        </w:numPr>
        <w:ind w:firstLineChars="0"/>
      </w:pPr>
      <w:r>
        <w:lastRenderedPageBreak/>
        <w:t>ElectRunner</w:t>
      </w:r>
      <w:r>
        <w:rPr>
          <w:rFonts w:hint="eastAsia"/>
        </w:rPr>
        <w:t>开始选主，若当选为主则继续以下流程，否则参考其他流程。</w:t>
      </w:r>
    </w:p>
    <w:p w14:paraId="3D0DC958" w14:textId="2B2F6DF1" w:rsidR="00210CD1" w:rsidRDefault="00210CD1" w:rsidP="009B1A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结束运行中的S</w:t>
      </w:r>
      <w:r>
        <w:t>tartup, RepWalReceiver</w:t>
      </w:r>
    </w:p>
    <w:p w14:paraId="164ED452" w14:textId="7F314D41" w:rsidR="00255EEB" w:rsidRDefault="00255EEB" w:rsidP="003529E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开启S</w:t>
      </w:r>
      <w:r>
        <w:t>torageRecoveryWorker</w:t>
      </w:r>
      <w:r w:rsidR="003529E7">
        <w:rPr>
          <w:rFonts w:hint="eastAsia"/>
        </w:rPr>
        <w:t>，开启W</w:t>
      </w:r>
      <w:r w:rsidR="003529E7">
        <w:t>alDispatcher</w:t>
      </w:r>
      <w:r w:rsidR="003529E7">
        <w:rPr>
          <w:rFonts w:hint="eastAsia"/>
        </w:rPr>
        <w:t>等任务</w:t>
      </w:r>
    </w:p>
    <w:p w14:paraId="23982F00" w14:textId="69F78666" w:rsidR="009B1AB2" w:rsidRPr="009B1AB2" w:rsidRDefault="002D5918" w:rsidP="009B1A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o</w:t>
      </w:r>
      <w:r>
        <w:rPr>
          <w:rFonts w:hint="eastAsia"/>
        </w:rPr>
        <w:t>st</w:t>
      </w:r>
      <w:r>
        <w:t>master</w:t>
      </w:r>
      <w:r>
        <w:rPr>
          <w:rFonts w:hint="eastAsia"/>
        </w:rPr>
        <w:t>将状态切换为C</w:t>
      </w:r>
      <w:r>
        <w:t>LUSTER_RECOVERY</w:t>
      </w:r>
      <w:r w:rsidR="000D7CBA">
        <w:rPr>
          <w:rFonts w:hint="eastAsia"/>
        </w:rPr>
        <w:t>，</w:t>
      </w:r>
    </w:p>
    <w:p w14:paraId="4837E8DA" w14:textId="24210D7A" w:rsidR="00AD3F18" w:rsidRDefault="00255EEB" w:rsidP="00AD3F1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</w:t>
      </w:r>
      <w:r>
        <w:t>torageRecoveryWorker</w:t>
      </w:r>
      <w:r>
        <w:rPr>
          <w:rFonts w:hint="eastAsia"/>
        </w:rPr>
        <w:t>完成存储节点的</w:t>
      </w:r>
      <w:r>
        <w:t>recovery</w:t>
      </w:r>
    </w:p>
    <w:p w14:paraId="230ED7CA" w14:textId="0A11ED72" w:rsidR="00255EEB" w:rsidRDefault="00255EEB" w:rsidP="00AD3F1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po</w:t>
      </w:r>
      <w:r>
        <w:t>stmaster</w:t>
      </w:r>
      <w:r>
        <w:rPr>
          <w:rFonts w:hint="eastAsia"/>
        </w:rPr>
        <w:t>将状态切换为S</w:t>
      </w:r>
      <w:r>
        <w:t>TARTUP</w:t>
      </w:r>
      <w:r>
        <w:rPr>
          <w:rFonts w:hint="eastAsia"/>
        </w:rPr>
        <w:t>状态</w:t>
      </w:r>
    </w:p>
    <w:p w14:paraId="4DA56A71" w14:textId="60431B72" w:rsidR="00AD3F18" w:rsidRDefault="00922C92" w:rsidP="00AD3F1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ta</w:t>
      </w:r>
      <w:r>
        <w:t>rtup</w:t>
      </w:r>
      <w:r>
        <w:rPr>
          <w:rFonts w:hint="eastAsia"/>
        </w:rPr>
        <w:t>开始进行计算节点的r</w:t>
      </w:r>
      <w:r>
        <w:t>ecovery</w:t>
      </w:r>
      <w:r w:rsidR="00A029DE">
        <w:rPr>
          <w:rFonts w:hint="eastAsia"/>
        </w:rPr>
        <w:t>。</w:t>
      </w:r>
      <w:r w:rsidR="00AD3F18">
        <w:rPr>
          <w:rFonts w:hint="eastAsia"/>
        </w:rPr>
        <w:t>从所有的存储节点查询最大的 NWL，和自己已经回放的N</w:t>
      </w:r>
      <w:r w:rsidR="00AD3F18">
        <w:t>WL</w:t>
      </w:r>
      <w:r w:rsidR="00AD3F18">
        <w:rPr>
          <w:rFonts w:hint="eastAsia"/>
        </w:rPr>
        <w:t>进行比较，将其中相差的部分读上来，并进行回放。</w:t>
      </w:r>
    </w:p>
    <w:p w14:paraId="0CE13DDB" w14:textId="6747F04E" w:rsidR="00AD3F18" w:rsidRDefault="00AD3F18" w:rsidP="0082306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若读取相差的</w:t>
      </w:r>
      <w:r>
        <w:t>xlog</w:t>
      </w:r>
      <w:r>
        <w:rPr>
          <w:rFonts w:hint="eastAsia"/>
        </w:rPr>
        <w:t>时失败</w:t>
      </w:r>
      <w:r w:rsidR="00823064">
        <w:rPr>
          <w:rFonts w:hint="eastAsia"/>
        </w:rPr>
        <w:t>，比如读取不到N</w:t>
      </w:r>
      <w:r w:rsidR="00823064">
        <w:t>WL</w:t>
      </w:r>
      <w:r w:rsidR="00823064">
        <w:rPr>
          <w:rFonts w:hint="eastAsia"/>
        </w:rPr>
        <w:t>的x</w:t>
      </w:r>
      <w:r w:rsidR="00823064">
        <w:t>log</w:t>
      </w:r>
      <w:r>
        <w:rPr>
          <w:rFonts w:hint="eastAsia"/>
        </w:rPr>
        <w:t>则报错退出。</w:t>
      </w:r>
    </w:p>
    <w:p w14:paraId="380EBF58" w14:textId="7F540EAB" w:rsidR="00AD3F18" w:rsidRDefault="00AD3F18" w:rsidP="00AD3F1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若发现自己的N</w:t>
      </w:r>
      <w:r>
        <w:t>WL</w:t>
      </w:r>
      <w:r>
        <w:rPr>
          <w:rFonts w:hint="eastAsia"/>
        </w:rPr>
        <w:t>比所有存储节点N</w:t>
      </w:r>
      <w:r>
        <w:t>WL</w:t>
      </w:r>
      <w:r>
        <w:rPr>
          <w:rFonts w:hint="eastAsia"/>
        </w:rPr>
        <w:t>都要</w:t>
      </w:r>
      <w:r w:rsidR="00162344">
        <w:rPr>
          <w:rFonts w:hint="eastAsia"/>
        </w:rPr>
        <w:t>大</w:t>
      </w:r>
      <w:r>
        <w:rPr>
          <w:rFonts w:hint="eastAsia"/>
        </w:rPr>
        <w:t>，则认为自己超前回放的日志存储节点没有，则报错退出。</w:t>
      </w:r>
    </w:p>
    <w:p w14:paraId="28CF6312" w14:textId="55DB57EA" w:rsidR="00AD3F18" w:rsidRDefault="00AD3F18" w:rsidP="00AD3F1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重新加载C</w:t>
      </w:r>
      <w:r>
        <w:t xml:space="preserve">ontolFile </w:t>
      </w:r>
      <w:r>
        <w:rPr>
          <w:rFonts w:hint="eastAsia"/>
        </w:rPr>
        <w:t>等状态信息。</w:t>
      </w:r>
    </w:p>
    <w:p w14:paraId="5AC88998" w14:textId="3D1A29E6" w:rsidR="001F5934" w:rsidRDefault="001F5934" w:rsidP="00AA0FE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可以开始给其他计算节点发送初始化信息</w:t>
      </w:r>
      <w:r w:rsidR="00AA0FED">
        <w:rPr>
          <w:rFonts w:hint="eastAsia"/>
        </w:rPr>
        <w:t>，开始同步给别的节点发送</w:t>
      </w:r>
      <w:r w:rsidR="00AA0FED">
        <w:t>PGCL</w:t>
      </w:r>
      <w:r w:rsidR="00AA0FED">
        <w:rPr>
          <w:rFonts w:hint="eastAsia"/>
        </w:rPr>
        <w:t>等状态信息</w:t>
      </w:r>
    </w:p>
    <w:p w14:paraId="371863AF" w14:textId="0DF6B66B" w:rsidR="00AD3F18" w:rsidRDefault="00AD3F18" w:rsidP="00AD3F18">
      <w:pPr>
        <w:pStyle w:val="a7"/>
        <w:numPr>
          <w:ilvl w:val="0"/>
          <w:numId w:val="7"/>
        </w:numPr>
        <w:ind w:firstLineChars="0"/>
      </w:pPr>
      <w:r>
        <w:t>postmaster</w:t>
      </w:r>
      <w:r>
        <w:rPr>
          <w:rFonts w:hint="eastAsia"/>
        </w:rPr>
        <w:t>切换到P</w:t>
      </w:r>
      <w:r>
        <w:t>M_RUN</w:t>
      </w:r>
      <w:r>
        <w:rPr>
          <w:rFonts w:hint="eastAsia"/>
        </w:rPr>
        <w:t>状态。</w:t>
      </w:r>
    </w:p>
    <w:p w14:paraId="65185948" w14:textId="07F31A20" w:rsidR="00AD3F18" w:rsidRDefault="00AD3F18" w:rsidP="00AD3F1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对已经连接的s</w:t>
      </w:r>
      <w:r>
        <w:t>ession</w:t>
      </w:r>
      <w:r>
        <w:rPr>
          <w:rFonts w:hint="eastAsia"/>
        </w:rPr>
        <w:t>不做额外的处理，并开始允许此s</w:t>
      </w:r>
      <w:r>
        <w:t>ession</w:t>
      </w:r>
      <w:r>
        <w:rPr>
          <w:rFonts w:hint="eastAsia"/>
        </w:rPr>
        <w:t>上进行写操作</w:t>
      </w:r>
      <w:r w:rsidR="000E7495">
        <w:rPr>
          <w:rFonts w:hint="eastAsia"/>
        </w:rPr>
        <w:t>，</w:t>
      </w:r>
      <w:r w:rsidR="00A0473A">
        <w:rPr>
          <w:rFonts w:hint="eastAsia"/>
        </w:rPr>
        <w:t>但</w:t>
      </w:r>
      <w:r w:rsidR="000E7495">
        <w:rPr>
          <w:rFonts w:hint="eastAsia"/>
        </w:rPr>
        <w:t>在恢复过程中</w:t>
      </w:r>
      <w:r w:rsidR="00EE5881">
        <w:t>session</w:t>
      </w:r>
      <w:r w:rsidR="00CE68BB">
        <w:rPr>
          <w:rFonts w:hint="eastAsia"/>
        </w:rPr>
        <w:t>的</w:t>
      </w:r>
      <w:r w:rsidR="00EE5881">
        <w:rPr>
          <w:rFonts w:hint="eastAsia"/>
        </w:rPr>
        <w:t>进行任何操作都会等待。</w:t>
      </w:r>
    </w:p>
    <w:p w14:paraId="4110339B" w14:textId="042B73CF" w:rsidR="00FE4A31" w:rsidRDefault="00AD3F18" w:rsidP="00F01FA0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若在r</w:t>
      </w:r>
      <w:r>
        <w:t>ecovery</w:t>
      </w:r>
      <w:r>
        <w:rPr>
          <w:rFonts w:hint="eastAsia"/>
        </w:rPr>
        <w:t>中发生任何异常进程结束，此时集群中其他计算节点重新开始选主流程。</w:t>
      </w:r>
    </w:p>
    <w:p w14:paraId="090D1279" w14:textId="6C4B3CDF" w:rsidR="00F7547D" w:rsidRDefault="00F7547D" w:rsidP="00FE4A31">
      <w:pPr>
        <w:ind w:left="420"/>
      </w:pPr>
      <w:r>
        <w:rPr>
          <w:rFonts w:hint="eastAsia"/>
        </w:rPr>
        <w:t>以上过程的流程图如下：</w:t>
      </w:r>
    </w:p>
    <w:p w14:paraId="1D6B1D37" w14:textId="11FA9F9B" w:rsidR="00AE611D" w:rsidRDefault="00AE611D" w:rsidP="00AE611D">
      <w:r>
        <w:object w:dxaOrig="11979" w:dyaOrig="751" w14:anchorId="37EFBD1D">
          <v:shape id="_x0000_i1037" type="#_x0000_t75" style="width:360.4pt;height:22.35pt" o:ole="">
            <v:imagedata r:id="rId36" o:title=""/>
          </v:shape>
          <o:OLEObject Type="Embed" ProgID="Visio.Drawing.11" ShapeID="_x0000_i1037" DrawAspect="Content" ObjectID="_1697632839" r:id="rId37"/>
        </w:object>
      </w:r>
    </w:p>
    <w:p w14:paraId="318229D1" w14:textId="49BC2B7E" w:rsidR="00F7547D" w:rsidRPr="00D501FE" w:rsidRDefault="005F7FC7" w:rsidP="00E54BD3">
      <w:r>
        <w:object w:dxaOrig="14245" w:dyaOrig="8779" w14:anchorId="1FD2E55A">
          <v:shape id="_x0000_i1038" type="#_x0000_t75" style="width:415.05pt;height:256.05pt" o:ole="">
            <v:imagedata r:id="rId38" o:title=""/>
          </v:shape>
          <o:OLEObject Type="Embed" ProgID="Visio.Drawing.11" ShapeID="_x0000_i1038" DrawAspect="Content" ObjectID="_1697632840" r:id="rId39"/>
        </w:object>
      </w:r>
    </w:p>
    <w:p w14:paraId="390FBACE" w14:textId="47E6706C" w:rsidR="00AD3F18" w:rsidRDefault="00AD3F18" w:rsidP="00AD3F18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工作了一段的时间的主</w:t>
      </w:r>
      <w:r w:rsidR="00303659">
        <w:rPr>
          <w:rFonts w:hint="eastAsia"/>
        </w:rPr>
        <w:t>节点</w:t>
      </w:r>
      <w:r>
        <w:rPr>
          <w:rFonts w:hint="eastAsia"/>
        </w:rPr>
        <w:t>需要变为从</w:t>
      </w:r>
      <w:r w:rsidR="00303659">
        <w:rPr>
          <w:rFonts w:hint="eastAsia"/>
        </w:rPr>
        <w:t>节点</w:t>
      </w:r>
      <w:r>
        <w:rPr>
          <w:rFonts w:hint="eastAsia"/>
        </w:rPr>
        <w:t>：</w:t>
      </w:r>
    </w:p>
    <w:p w14:paraId="2B7E4462" w14:textId="77777777" w:rsidR="00AD3F18" w:rsidRDefault="00AD3F18" w:rsidP="00AD3F18">
      <w:pPr>
        <w:pStyle w:val="a7"/>
        <w:ind w:left="420" w:firstLineChars="0" w:firstLine="0"/>
      </w:pPr>
      <w:r>
        <w:object w:dxaOrig="5101" w:dyaOrig="4817" w14:anchorId="14B9C061">
          <v:shape id="_x0000_i1039" type="#_x0000_t75" style="width:255.25pt;height:241.05pt" o:ole="">
            <v:imagedata r:id="rId40" o:title=""/>
          </v:shape>
          <o:OLEObject Type="Embed" ProgID="Visio.Drawing.11" ShapeID="_x0000_i1039" DrawAspect="Content" ObjectID="_1697632841" r:id="rId41"/>
        </w:object>
      </w:r>
    </w:p>
    <w:p w14:paraId="26122B63" w14:textId="5CB71913" w:rsidR="00AD3F18" w:rsidRDefault="00D210E4" w:rsidP="00AD3F18">
      <w:pPr>
        <w:pStyle w:val="a7"/>
        <w:ind w:left="420" w:firstLineChars="0" w:firstLine="0"/>
      </w:pPr>
      <w:r>
        <w:rPr>
          <w:rFonts w:hint="eastAsia"/>
        </w:rPr>
        <w:t>当</w:t>
      </w:r>
      <w:r w:rsidR="00AD3F18">
        <w:rPr>
          <w:rFonts w:hint="eastAsia"/>
        </w:rPr>
        <w:t>主节点发现</w:t>
      </w:r>
      <w:r w:rsidR="005D3054">
        <w:rPr>
          <w:rFonts w:hint="eastAsia"/>
        </w:rPr>
        <w:t>已经</w:t>
      </w:r>
      <w:r w:rsidR="00AD3F18">
        <w:rPr>
          <w:rFonts w:hint="eastAsia"/>
        </w:rPr>
        <w:t>连接上的从节点的t</w:t>
      </w:r>
      <w:r w:rsidR="00AD3F18">
        <w:t>ermID</w:t>
      </w:r>
      <w:r w:rsidR="00AD3F18">
        <w:rPr>
          <w:rFonts w:hint="eastAsia"/>
        </w:rPr>
        <w:t>比自己大，此问题发生于网络问题，导致一段时间主节点和所有节点断开，之后以前的某个从节点成为了新的主节点，或可能还在选举的过程中。此时网络恢复重新连接上其他的节点，需要将自己从主切换为u</w:t>
      </w:r>
      <w:r w:rsidR="00AD3F18">
        <w:t>nkown</w:t>
      </w:r>
      <w:r w:rsidR="00AD3F18">
        <w:rPr>
          <w:rFonts w:hint="eastAsia"/>
        </w:rPr>
        <w:t>，重新参与选主。之后要变为从节点工作，因为以前内存里面已经有很多信息，并且已经有s</w:t>
      </w:r>
      <w:r w:rsidR="00AD3F18">
        <w:t>ession</w:t>
      </w:r>
      <w:r w:rsidR="00AD3F18">
        <w:rPr>
          <w:rFonts w:hint="eastAsia"/>
        </w:rPr>
        <w:t>连接在上面了，</w:t>
      </w:r>
      <w:r w:rsidR="00AD3F18">
        <w:rPr>
          <w:rFonts w:hint="eastAsia"/>
        </w:rPr>
        <w:lastRenderedPageBreak/>
        <w:t>此时切换为r</w:t>
      </w:r>
      <w:r w:rsidR="00AD3F18">
        <w:t>eplica</w:t>
      </w:r>
      <w:r w:rsidR="00AD3F18">
        <w:rPr>
          <w:rFonts w:hint="eastAsia"/>
        </w:rPr>
        <w:t>需要做的步骤：</w:t>
      </w:r>
    </w:p>
    <w:p w14:paraId="54F38DBB" w14:textId="129160DC" w:rsidR="00143BE4" w:rsidRDefault="00143BE4" w:rsidP="00143BE4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将n</w:t>
      </w:r>
      <w:r>
        <w:t>ode_role</w:t>
      </w:r>
      <w:r>
        <w:rPr>
          <w:rFonts w:hint="eastAsia"/>
        </w:rPr>
        <w:t>切换为r</w:t>
      </w:r>
      <w:r>
        <w:t>eplica</w:t>
      </w:r>
      <w:r w:rsidR="00F3795F">
        <w:rPr>
          <w:rFonts w:hint="eastAsia"/>
        </w:rPr>
        <w:t>，通知p</w:t>
      </w:r>
      <w:r w:rsidR="00F3795F">
        <w:t>ostmaster</w:t>
      </w:r>
      <w:r w:rsidR="00F3795F">
        <w:rPr>
          <w:rFonts w:hint="eastAsia"/>
        </w:rPr>
        <w:t>进入到C</w:t>
      </w:r>
      <w:r w:rsidR="00F3795F">
        <w:t>LUSTER_RECOVERY</w:t>
      </w:r>
      <w:r w:rsidR="00F3795F">
        <w:rPr>
          <w:rFonts w:hint="eastAsia"/>
        </w:rPr>
        <w:t>状态。</w:t>
      </w:r>
    </w:p>
    <w:p w14:paraId="42528A31" w14:textId="29AFD39D" w:rsidR="00B8743C" w:rsidRDefault="004673DC" w:rsidP="00B8743C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目前暂不考虑写转发的情况下，</w:t>
      </w:r>
      <w:r w:rsidR="00B8743C">
        <w:rPr>
          <w:rFonts w:hint="eastAsia"/>
        </w:rPr>
        <w:t>通知已经连入的进行过写操作的s</w:t>
      </w:r>
      <w:r w:rsidR="00B8743C">
        <w:t>ession</w:t>
      </w:r>
      <w:r w:rsidR="00B8743C">
        <w:rPr>
          <w:rFonts w:hint="eastAsia"/>
        </w:rPr>
        <w:t>回滚并退出，但对于只读s</w:t>
      </w:r>
      <w:r w:rsidR="00B8743C">
        <w:t>ession</w:t>
      </w:r>
      <w:r w:rsidR="00B8743C">
        <w:rPr>
          <w:rFonts w:hint="eastAsia"/>
        </w:rPr>
        <w:t>不处理。但在恢复过程中只读</w:t>
      </w:r>
      <w:r w:rsidR="00B8743C">
        <w:t>session</w:t>
      </w:r>
      <w:r w:rsidR="00B8743C">
        <w:rPr>
          <w:rFonts w:hint="eastAsia"/>
        </w:rPr>
        <w:t>的进行任何操作都会等待。</w:t>
      </w:r>
    </w:p>
    <w:p w14:paraId="1AC113B1" w14:textId="03013A21" w:rsidR="009356FA" w:rsidRDefault="00AD3F18" w:rsidP="009356F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post</w:t>
      </w:r>
      <w:r>
        <w:t>master</w:t>
      </w:r>
      <w:r>
        <w:rPr>
          <w:rFonts w:hint="eastAsia"/>
        </w:rPr>
        <w:t>停止WAL</w:t>
      </w:r>
      <w:r>
        <w:t xml:space="preserve">Dispatcher, WALConsistencyManager, </w:t>
      </w:r>
      <w:r>
        <w:rPr>
          <w:rFonts w:hint="eastAsia"/>
        </w:rPr>
        <w:t>S</w:t>
      </w:r>
      <w:r>
        <w:t>torageRecoveryWorker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开启S</w:t>
      </w:r>
      <w:r>
        <w:t>tartUp</w:t>
      </w:r>
      <w:r>
        <w:rPr>
          <w:rFonts w:hint="eastAsia"/>
        </w:rPr>
        <w:t>， R</w:t>
      </w:r>
      <w:r>
        <w:t>eplicaWalReceiver</w:t>
      </w:r>
      <w:r>
        <w:rPr>
          <w:rFonts w:hint="eastAsia"/>
        </w:rPr>
        <w:t>。</w:t>
      </w:r>
    </w:p>
    <w:p w14:paraId="4CE9B609" w14:textId="2FA0B3A8" w:rsidR="00AD3F18" w:rsidRDefault="00AD3F18" w:rsidP="00AD3F1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等待</w:t>
      </w:r>
      <w:r w:rsidR="00A6094C">
        <w:rPr>
          <w:rFonts w:hint="eastAsia"/>
        </w:rPr>
        <w:t>主</w:t>
      </w:r>
      <w:r>
        <w:rPr>
          <w:rFonts w:hint="eastAsia"/>
        </w:rPr>
        <w:t>节点发来的P</w:t>
      </w:r>
      <w:r>
        <w:t>GCL, max_NWL</w:t>
      </w:r>
      <w:r>
        <w:rPr>
          <w:rFonts w:hint="eastAsia"/>
        </w:rPr>
        <w:t>等信息。</w:t>
      </w:r>
    </w:p>
    <w:p w14:paraId="3CF95CF3" w14:textId="00626E3E" w:rsidR="00AD3F18" w:rsidRDefault="00AD3F18" w:rsidP="00AD3F1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开启到主节点的心跳信息</w:t>
      </w:r>
      <w:r>
        <w:t>heartbeat</w:t>
      </w:r>
      <w:r>
        <w:rPr>
          <w:rFonts w:hint="eastAsia"/>
        </w:rPr>
        <w:t>。</w:t>
      </w:r>
    </w:p>
    <w:p w14:paraId="4A971C7A" w14:textId="4E3C0EBC" w:rsidR="004D5F19" w:rsidRDefault="004D5F19" w:rsidP="004D5F1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进入到计算节点r</w:t>
      </w:r>
      <w:r>
        <w:t>ecovery</w:t>
      </w:r>
      <w:r>
        <w:rPr>
          <w:rFonts w:hint="eastAsia"/>
        </w:rPr>
        <w:t>状态</w:t>
      </w:r>
    </w:p>
    <w:p w14:paraId="65D04295" w14:textId="77777777" w:rsidR="00AD3F18" w:rsidRDefault="00AD3F18" w:rsidP="00AD3F1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比较本地的</w:t>
      </w:r>
      <w:r>
        <w:t>NWL</w:t>
      </w:r>
      <w:r>
        <w:rPr>
          <w:rFonts w:hint="eastAsia"/>
        </w:rPr>
        <w:t>和m</w:t>
      </w:r>
      <w:r>
        <w:t>ax_</w:t>
      </w:r>
      <w:r>
        <w:rPr>
          <w:rFonts w:hint="eastAsia"/>
        </w:rPr>
        <w:t>N</w:t>
      </w:r>
      <w:r>
        <w:t>WL</w:t>
      </w:r>
      <w:r>
        <w:rPr>
          <w:rFonts w:hint="eastAsia"/>
        </w:rPr>
        <w:t>尝试从存储节点读取缺失的</w:t>
      </w:r>
      <w:r>
        <w:t>xlog</w:t>
      </w:r>
      <w:r>
        <w:rPr>
          <w:rFonts w:hint="eastAsia"/>
        </w:rPr>
        <w:t>日志，并回放。</w:t>
      </w:r>
    </w:p>
    <w:p w14:paraId="01973130" w14:textId="77777777" w:rsidR="00AD3F18" w:rsidRDefault="00AD3F18" w:rsidP="00AD3F1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若在补齐日志的过程中失败，则报错退出。</w:t>
      </w:r>
    </w:p>
    <w:p w14:paraId="2FF97705" w14:textId="6C72E6C9" w:rsidR="00AD3F18" w:rsidRDefault="00AD3F18" w:rsidP="00A97F3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完成x</w:t>
      </w:r>
      <w:r>
        <w:t>log</w:t>
      </w:r>
      <w:r>
        <w:rPr>
          <w:rFonts w:hint="eastAsia"/>
        </w:rPr>
        <w:t>补齐后，通知p</w:t>
      </w:r>
      <w:r>
        <w:t>ostmaster</w:t>
      </w:r>
      <w:r>
        <w:rPr>
          <w:rFonts w:hint="eastAsia"/>
        </w:rPr>
        <w:t>进入到P</w:t>
      </w:r>
      <w:r>
        <w:t>M_HOT_STANDBY</w:t>
      </w:r>
      <w:r>
        <w:rPr>
          <w:rFonts w:hint="eastAsia"/>
        </w:rPr>
        <w:t>状态。</w:t>
      </w:r>
    </w:p>
    <w:p w14:paraId="24646176" w14:textId="77777777" w:rsidR="00FE4A31" w:rsidRDefault="00FE4A31" w:rsidP="00FE4A31">
      <w:pPr>
        <w:ind w:left="420"/>
      </w:pPr>
    </w:p>
    <w:p w14:paraId="71F71120" w14:textId="1FDEE2E1" w:rsidR="00FE4A31" w:rsidRDefault="00FE4A31" w:rsidP="00FE4A31">
      <w:pPr>
        <w:ind w:left="420"/>
      </w:pPr>
      <w:r>
        <w:rPr>
          <w:rFonts w:hint="eastAsia"/>
        </w:rPr>
        <w:t>以上过程的流程图如下：</w:t>
      </w:r>
    </w:p>
    <w:p w14:paraId="44B2A3EF" w14:textId="2D1522E6" w:rsidR="00E114BF" w:rsidRDefault="00E114BF" w:rsidP="00FE4A31">
      <w:pPr>
        <w:ind w:left="420"/>
      </w:pPr>
      <w:r>
        <w:object w:dxaOrig="11979" w:dyaOrig="751" w14:anchorId="49F07561">
          <v:shape id="_x0000_i1040" type="#_x0000_t75" style="width:374.25pt;height:23.1pt" o:ole="">
            <v:imagedata r:id="rId42" o:title=""/>
          </v:shape>
          <o:OLEObject Type="Embed" ProgID="Visio.Drawing.11" ShapeID="_x0000_i1040" DrawAspect="Content" ObjectID="_1697632842" r:id="rId43"/>
        </w:object>
      </w:r>
    </w:p>
    <w:p w14:paraId="0F0C9D31" w14:textId="3680535B" w:rsidR="00FE4A31" w:rsidRPr="00FE4A31" w:rsidRDefault="00252020" w:rsidP="00E54BD3">
      <w:pPr>
        <w:ind w:left="420"/>
      </w:pPr>
      <w:r>
        <w:object w:dxaOrig="13055" w:dyaOrig="8805" w14:anchorId="7D03E323">
          <v:shape id="_x0000_i1041" type="#_x0000_t75" style="width:415.05pt;height:279.9pt" o:ole="">
            <v:imagedata r:id="rId44" o:title=""/>
          </v:shape>
          <o:OLEObject Type="Embed" ProgID="Visio.Drawing.11" ShapeID="_x0000_i1041" DrawAspect="Content" ObjectID="_1697632843" r:id="rId45"/>
        </w:object>
      </w:r>
    </w:p>
    <w:p w14:paraId="342DBEE1" w14:textId="77777777" w:rsidR="004D092D" w:rsidRDefault="004D092D" w:rsidP="004D092D">
      <w:pPr>
        <w:pStyle w:val="1"/>
        <w:numPr>
          <w:ilvl w:val="0"/>
          <w:numId w:val="1"/>
        </w:numPr>
      </w:pPr>
      <w:commentRangeStart w:id="10"/>
      <w:r>
        <w:rPr>
          <w:rFonts w:hint="eastAsia"/>
        </w:rPr>
        <w:t>冲突处理</w:t>
      </w:r>
      <w:commentRangeEnd w:id="10"/>
      <w:r w:rsidR="00C41E31">
        <w:rPr>
          <w:rStyle w:val="a9"/>
          <w:b w:val="0"/>
          <w:bCs w:val="0"/>
          <w:kern w:val="2"/>
        </w:rPr>
        <w:commentReference w:id="10"/>
      </w:r>
    </w:p>
    <w:p w14:paraId="5A00915B" w14:textId="77777777" w:rsidR="00E655F2" w:rsidRDefault="00E655F2" w:rsidP="00E655F2">
      <w:r>
        <w:rPr>
          <w:rFonts w:hint="eastAsia"/>
        </w:rPr>
        <w:t>主节点和从节点的各种操作很可能发生冲突，</w:t>
      </w:r>
      <w:commentRangeStart w:id="11"/>
      <w:r>
        <w:rPr>
          <w:rFonts w:hint="eastAsia"/>
        </w:rPr>
        <w:t>比如主节点想删除某表，但此时从节点正在访问此表</w:t>
      </w:r>
      <w:r w:rsidR="004B2968">
        <w:rPr>
          <w:rFonts w:hint="eastAsia"/>
        </w:rPr>
        <w:t>；</w:t>
      </w:r>
      <w:commentRangeEnd w:id="11"/>
      <w:r w:rsidR="00A2755D">
        <w:rPr>
          <w:rStyle w:val="a9"/>
        </w:rPr>
        <w:commentReference w:id="11"/>
      </w:r>
      <w:r w:rsidR="00205902">
        <w:rPr>
          <w:rFonts w:hint="eastAsia"/>
        </w:rPr>
        <w:t>主节点v</w:t>
      </w:r>
      <w:r w:rsidR="00205902">
        <w:t>acumm</w:t>
      </w:r>
      <w:r w:rsidR="00205902">
        <w:rPr>
          <w:rFonts w:hint="eastAsia"/>
        </w:rPr>
        <w:t>正在清理某数据页，但是从节点正在访问此数据页</w:t>
      </w:r>
      <w:r w:rsidR="004B2968">
        <w:rPr>
          <w:rFonts w:hint="eastAsia"/>
        </w:rPr>
        <w:t>；</w:t>
      </w:r>
      <w:r w:rsidR="001A2C6F">
        <w:rPr>
          <w:rFonts w:hint="eastAsia"/>
        </w:rPr>
        <w:t>主节点对某对象加排他锁，</w:t>
      </w:r>
      <w:r w:rsidR="004B2968">
        <w:rPr>
          <w:rFonts w:hint="eastAsia"/>
        </w:rPr>
        <w:t>但</w:t>
      </w:r>
      <w:r w:rsidR="001A2C6F">
        <w:rPr>
          <w:rFonts w:hint="eastAsia"/>
        </w:rPr>
        <w:t>从节点也要操作此对象等等。</w:t>
      </w:r>
    </w:p>
    <w:p w14:paraId="62D5452B" w14:textId="77777777" w:rsidR="00C217A1" w:rsidRDefault="00C217A1" w:rsidP="00E655F2">
      <w:r>
        <w:rPr>
          <w:rFonts w:hint="eastAsia"/>
        </w:rPr>
        <w:t>利用原有解决冲突的逻辑，主节点和从节点都在努力的解决冲突。</w:t>
      </w:r>
    </w:p>
    <w:p w14:paraId="2ACB7F27" w14:textId="77777777" w:rsidR="004D092D" w:rsidRDefault="002303CA" w:rsidP="00BE2894">
      <w:r>
        <w:rPr>
          <w:rFonts w:hint="eastAsia"/>
        </w:rPr>
        <w:t>当前从节点活动事务列表在w</w:t>
      </w:r>
      <w:r>
        <w:t>al</w:t>
      </w:r>
      <w:r>
        <w:rPr>
          <w:rFonts w:hint="eastAsia"/>
        </w:rPr>
        <w:t>回放过程中</w:t>
      </w:r>
      <w:r w:rsidR="00BE2894">
        <w:rPr>
          <w:rFonts w:hint="eastAsia"/>
        </w:rPr>
        <w:t>被</w:t>
      </w:r>
      <w:r>
        <w:rPr>
          <w:rFonts w:hint="eastAsia"/>
        </w:rPr>
        <w:t>更新，</w:t>
      </w:r>
      <w:r w:rsidR="00BE2894">
        <w:rPr>
          <w:rFonts w:hint="eastAsia"/>
        </w:rPr>
        <w:t>当从节点开始事务时，</w:t>
      </w:r>
      <w:r w:rsidR="00D02A5C">
        <w:rPr>
          <w:rFonts w:hint="eastAsia"/>
        </w:rPr>
        <w:t>创建的</w:t>
      </w:r>
      <w:r w:rsidR="00BE2894">
        <w:rPr>
          <w:rFonts w:hint="eastAsia"/>
        </w:rPr>
        <w:t>s</w:t>
      </w:r>
      <w:r w:rsidR="00BE2894">
        <w:t>napshot</w:t>
      </w:r>
      <w:r w:rsidR="00BE2894">
        <w:rPr>
          <w:rFonts w:hint="eastAsia"/>
        </w:rPr>
        <w:t>里面</w:t>
      </w:r>
      <w:r w:rsidR="00D02A5C">
        <w:rPr>
          <w:rFonts w:hint="eastAsia"/>
        </w:rPr>
        <w:t>包括</w:t>
      </w:r>
      <w:r w:rsidR="00BE2894">
        <w:rPr>
          <w:rFonts w:hint="eastAsia"/>
        </w:rPr>
        <w:t>最小运行事务的i</w:t>
      </w:r>
      <w:r w:rsidR="00BE2894">
        <w:t>d</w:t>
      </w:r>
      <w:r w:rsidR="00BE2894">
        <w:rPr>
          <w:rFonts w:hint="eastAsia"/>
        </w:rPr>
        <w:t>即x</w:t>
      </w:r>
      <w:r w:rsidR="00BE2894">
        <w:t>min</w:t>
      </w:r>
      <w:r w:rsidR="00BE2894">
        <w:rPr>
          <w:rFonts w:hint="eastAsia"/>
        </w:rPr>
        <w:t>，从节点定期的收集此信息发送给主，为此</w:t>
      </w:r>
      <w:r w:rsidR="004D092D">
        <w:rPr>
          <w:rFonts w:hint="eastAsia"/>
        </w:rPr>
        <w:t>Re</w:t>
      </w:r>
      <w:r w:rsidR="004D092D">
        <w:t>pWALRecevier</w:t>
      </w:r>
      <w:r w:rsidR="004D092D">
        <w:rPr>
          <w:rFonts w:hint="eastAsia"/>
        </w:rPr>
        <w:t>需要定期的向主发送f</w:t>
      </w:r>
      <w:r w:rsidR="004D092D">
        <w:t>e</w:t>
      </w:r>
      <w:r w:rsidR="004D092D">
        <w:rPr>
          <w:rFonts w:hint="eastAsia"/>
        </w:rPr>
        <w:t>e</w:t>
      </w:r>
      <w:r w:rsidR="004D092D">
        <w:t xml:space="preserve">dback, </w:t>
      </w:r>
      <w:r w:rsidR="004D092D">
        <w:rPr>
          <w:rFonts w:hint="eastAsia"/>
        </w:rPr>
        <w:t>当</w:t>
      </w:r>
      <w:r w:rsidR="004D092D" w:rsidRPr="0098417C">
        <w:t>hot_standby_feedback</w:t>
      </w:r>
      <w:r w:rsidR="004D092D">
        <w:rPr>
          <w:rFonts w:hint="eastAsia"/>
        </w:rPr>
        <w:t>开启后，每</w:t>
      </w:r>
      <w:r w:rsidR="004D092D" w:rsidRPr="0098417C">
        <w:t>wal_receiver_status_interval</w:t>
      </w:r>
      <w:r w:rsidR="004D092D">
        <w:rPr>
          <w:rFonts w:hint="eastAsia"/>
        </w:rPr>
        <w:t>时间就发送。</w:t>
      </w:r>
      <w:r w:rsidR="00BE2894">
        <w:rPr>
          <w:rFonts w:hint="eastAsia"/>
        </w:rPr>
        <w:t>主收到此信息后更新b</w:t>
      </w:r>
      <w:r w:rsidR="00BE2894">
        <w:t xml:space="preserve">ackend </w:t>
      </w:r>
      <w:r w:rsidR="00BE2894">
        <w:rPr>
          <w:rFonts w:hint="eastAsia"/>
        </w:rPr>
        <w:t>的当前事务的x</w:t>
      </w:r>
      <w:r w:rsidR="00BE2894">
        <w:t>min</w:t>
      </w:r>
      <w:r w:rsidR="00BE2894">
        <w:rPr>
          <w:rFonts w:hint="eastAsia"/>
        </w:rPr>
        <w:t>，此后在进行操作时会根据此来避免冲突，比如va</w:t>
      </w:r>
      <w:r w:rsidR="00BE2894">
        <w:t>cuum</w:t>
      </w:r>
      <w:r w:rsidR="00BE2894">
        <w:rPr>
          <w:rFonts w:hint="eastAsia"/>
        </w:rPr>
        <w:t>更新时会跳过大于等于</w:t>
      </w:r>
      <w:r w:rsidR="00BE2894">
        <w:t>xmin</w:t>
      </w:r>
      <w:r w:rsidR="00BE2894">
        <w:rPr>
          <w:rFonts w:hint="eastAsia"/>
        </w:rPr>
        <w:t>的页。</w:t>
      </w:r>
      <w:r w:rsidR="00A55CC5">
        <w:rPr>
          <w:rFonts w:hint="eastAsia"/>
        </w:rPr>
        <w:t>为此每个从节点需要</w:t>
      </w:r>
      <w:r w:rsidR="00A55CC5">
        <w:rPr>
          <w:rFonts w:hint="eastAsia"/>
        </w:rPr>
        <w:lastRenderedPageBreak/>
        <w:t>对应主节点上的一个b</w:t>
      </w:r>
      <w:r w:rsidR="00A55CC5">
        <w:t>ackend</w:t>
      </w:r>
      <w:r w:rsidR="00A55CC5">
        <w:rPr>
          <w:rFonts w:hint="eastAsia"/>
        </w:rPr>
        <w:t>结构，并且</w:t>
      </w:r>
      <w:r w:rsidR="003F30E2">
        <w:rPr>
          <w:rFonts w:hint="eastAsia"/>
        </w:rPr>
        <w:t>其</w:t>
      </w:r>
      <w:r w:rsidR="00A55CC5">
        <w:rPr>
          <w:rFonts w:hint="eastAsia"/>
        </w:rPr>
        <w:t>p</w:t>
      </w:r>
      <w:r w:rsidR="00A55CC5">
        <w:t>id</w:t>
      </w:r>
      <w:r w:rsidR="00A55CC5">
        <w:rPr>
          <w:rFonts w:hint="eastAsia"/>
        </w:rPr>
        <w:t>不能为0。</w:t>
      </w:r>
    </w:p>
    <w:p w14:paraId="5BD9D0A9" w14:textId="77777777" w:rsidR="00A55CC5" w:rsidRDefault="00A55CC5" w:rsidP="004553CA">
      <w:pPr>
        <w:widowControl/>
        <w:shd w:val="clear" w:color="auto" w:fill="FFFFFF"/>
        <w:spacing w:line="225" w:lineRule="atLeast"/>
        <w:jc w:val="left"/>
      </w:pPr>
      <w:r>
        <w:rPr>
          <w:rFonts w:hint="eastAsia"/>
        </w:rPr>
        <w:t>在从节点回放日志的时候</w:t>
      </w:r>
      <w:r w:rsidR="003F30E2">
        <w:rPr>
          <w:rFonts w:hint="eastAsia"/>
        </w:rPr>
        <w:t>会根据具体其中修改的</w:t>
      </w:r>
      <w:r w:rsidR="003157E7">
        <w:rPr>
          <w:rFonts w:hint="eastAsia"/>
        </w:rPr>
        <w:t>涉及</w:t>
      </w:r>
      <w:r w:rsidR="003F30E2">
        <w:rPr>
          <w:rFonts w:hint="eastAsia"/>
        </w:rPr>
        <w:t>到的信息，比如涉及到冲突的最小事务i</w:t>
      </w:r>
      <w:r w:rsidR="003F30E2">
        <w:t xml:space="preserve">d </w:t>
      </w:r>
      <w:r w:rsidR="003F30E2">
        <w:rPr>
          <w:rFonts w:hint="eastAsia"/>
        </w:rPr>
        <w:t>即x</w:t>
      </w:r>
      <w:r w:rsidR="003F30E2">
        <w:t>min</w:t>
      </w:r>
      <w:r w:rsidR="003F30E2">
        <w:rPr>
          <w:rFonts w:hint="eastAsia"/>
        </w:rPr>
        <w:t>，或正在删除的d</w:t>
      </w:r>
      <w:r w:rsidR="003F30E2">
        <w:t>bid, tabspaceid</w:t>
      </w:r>
      <w:r w:rsidR="003F30E2">
        <w:rPr>
          <w:rFonts w:hint="eastAsia"/>
        </w:rPr>
        <w:t>等信息，来找到对应从节点上正在进行操作并等待其完成，若一段时间</w:t>
      </w:r>
      <w:r w:rsidR="004553CA" w:rsidRPr="004553CA">
        <w:t>max_standby_</w:t>
      </w:r>
      <w:r w:rsidR="007A639F">
        <w:rPr>
          <w:rFonts w:hint="eastAsia"/>
        </w:rPr>
        <w:t>str</w:t>
      </w:r>
      <w:r w:rsidR="007A639F">
        <w:t>eaming</w:t>
      </w:r>
      <w:r w:rsidR="004553CA" w:rsidRPr="004553CA">
        <w:t>_delay</w:t>
      </w:r>
      <w:r w:rsidR="003F30E2">
        <w:rPr>
          <w:rFonts w:hint="eastAsia"/>
        </w:rPr>
        <w:t>从节点的操作还没有结束则通知其报错退出，</w:t>
      </w:r>
      <w:r w:rsidR="00532816">
        <w:rPr>
          <w:rFonts w:hint="eastAsia"/>
        </w:rPr>
        <w:t>或不等待直接通知其退出，</w:t>
      </w:r>
      <w:r w:rsidR="003F30E2">
        <w:rPr>
          <w:rFonts w:hint="eastAsia"/>
        </w:rPr>
        <w:t>等所有</w:t>
      </w:r>
      <w:r w:rsidR="00751112">
        <w:rPr>
          <w:rFonts w:hint="eastAsia"/>
        </w:rPr>
        <w:t>冲突</w:t>
      </w:r>
      <w:r w:rsidR="003F30E2">
        <w:rPr>
          <w:rFonts w:hint="eastAsia"/>
        </w:rPr>
        <w:t>的操作都退出后回放操作才会继续进行。</w:t>
      </w:r>
      <w:r w:rsidR="00532816">
        <w:rPr>
          <w:rFonts w:hint="eastAsia"/>
        </w:rPr>
        <w:t>锁</w:t>
      </w:r>
      <w:r w:rsidR="00D41F47">
        <w:rPr>
          <w:rFonts w:hint="eastAsia"/>
        </w:rPr>
        <w:t>、</w:t>
      </w:r>
      <w:r w:rsidR="00532816">
        <w:rPr>
          <w:rFonts w:hint="eastAsia"/>
        </w:rPr>
        <w:t>s</w:t>
      </w:r>
      <w:r w:rsidR="00532816">
        <w:t>napshot</w:t>
      </w:r>
      <w:r w:rsidR="00532816">
        <w:rPr>
          <w:rFonts w:hint="eastAsia"/>
        </w:rPr>
        <w:t>冲突</w:t>
      </w:r>
      <w:r w:rsidR="000C0469">
        <w:rPr>
          <w:rFonts w:hint="eastAsia"/>
        </w:rPr>
        <w:t>会等待，其他的不会等待。</w:t>
      </w:r>
    </w:p>
    <w:p w14:paraId="4E26C6E6" w14:textId="77777777" w:rsidR="00CF33F7" w:rsidRPr="00BE2894" w:rsidRDefault="00CF33F7" w:rsidP="00BE2894">
      <w:r>
        <w:rPr>
          <w:rFonts w:hint="eastAsia"/>
        </w:rPr>
        <w:t>利用原有逻辑，需要</w:t>
      </w:r>
      <w:r w:rsidR="00AA0097">
        <w:rPr>
          <w:rFonts w:hint="eastAsia"/>
        </w:rPr>
        <w:t>做到</w:t>
      </w:r>
      <w:r>
        <w:rPr>
          <w:rFonts w:hint="eastAsia"/>
        </w:rPr>
        <w:t>每个从对于主有一个对应的b</w:t>
      </w:r>
      <w:r>
        <w:t>ackends</w:t>
      </w:r>
      <w:r>
        <w:rPr>
          <w:rFonts w:hint="eastAsia"/>
        </w:rPr>
        <w:t>，从定期的发送f</w:t>
      </w:r>
      <w:r>
        <w:t>eedback</w:t>
      </w:r>
      <w:r>
        <w:rPr>
          <w:rFonts w:hint="eastAsia"/>
        </w:rPr>
        <w:t>。</w:t>
      </w:r>
    </w:p>
    <w:p w14:paraId="3933C8E1" w14:textId="77777777" w:rsidR="00544001" w:rsidRDefault="00544001" w:rsidP="00A310C7">
      <w:pPr>
        <w:pStyle w:val="1"/>
        <w:numPr>
          <w:ilvl w:val="0"/>
          <w:numId w:val="1"/>
        </w:numPr>
      </w:pPr>
      <w:r>
        <w:rPr>
          <w:rFonts w:hint="eastAsia"/>
        </w:rPr>
        <w:t>write forward</w:t>
      </w:r>
    </w:p>
    <w:p w14:paraId="12AE37EF" w14:textId="64E0DC74" w:rsidR="00544001" w:rsidRDefault="00A310C7" w:rsidP="00A310C7">
      <w:r>
        <w:rPr>
          <w:rFonts w:hint="eastAsia"/>
        </w:rPr>
        <w:t>实现将从节点接收到写请求发送给主执行，从节点不仅仅支持r</w:t>
      </w:r>
      <w:r>
        <w:t>ead only</w:t>
      </w:r>
      <w:r>
        <w:rPr>
          <w:rFonts w:hint="eastAsia"/>
        </w:rPr>
        <w:t>的请求。</w:t>
      </w:r>
    </w:p>
    <w:p w14:paraId="2176402F" w14:textId="4C7AF7C0" w:rsidR="00F03BC2" w:rsidRDefault="00F03BC2" w:rsidP="00A310C7">
      <w:r>
        <w:rPr>
          <w:rFonts w:hint="eastAsia"/>
        </w:rPr>
        <w:t>当在从节点上首次执行写操作时，需要生成事务I</w:t>
      </w:r>
      <w:r>
        <w:t>D</w:t>
      </w:r>
      <w:r>
        <w:rPr>
          <w:rFonts w:hint="eastAsia"/>
        </w:rPr>
        <w:t>，这个时候</w:t>
      </w:r>
      <w:r w:rsidR="00332487">
        <w:rPr>
          <w:rFonts w:hint="eastAsia"/>
        </w:rPr>
        <w:t>作</w:t>
      </w:r>
      <w:r>
        <w:rPr>
          <w:rFonts w:hint="eastAsia"/>
        </w:rPr>
        <w:t>为写转发的起始点，将该请求转发给主。主</w:t>
      </w:r>
      <w:r w:rsidR="00BF4F82">
        <w:rPr>
          <w:rFonts w:hint="eastAsia"/>
        </w:rPr>
        <w:t>节点</w:t>
      </w:r>
      <w:r>
        <w:rPr>
          <w:rFonts w:hint="eastAsia"/>
        </w:rPr>
        <w:t>接收到该请求时会生成对应的bac</w:t>
      </w:r>
      <w:r>
        <w:t>kend</w:t>
      </w:r>
      <w:r>
        <w:rPr>
          <w:rFonts w:hint="eastAsia"/>
        </w:rPr>
        <w:t>为其进行服务，之后从将此会话当前事务的所有操作都转发给主</w:t>
      </w:r>
      <w:r w:rsidR="00313593">
        <w:rPr>
          <w:rFonts w:hint="eastAsia"/>
        </w:rPr>
        <w:t>操作</w:t>
      </w:r>
      <w:r>
        <w:rPr>
          <w:rFonts w:hint="eastAsia"/>
        </w:rPr>
        <w:t>，需要增加协议发送s</w:t>
      </w:r>
      <w:r>
        <w:t>ql</w:t>
      </w:r>
      <w:r w:rsidR="00D264B6">
        <w:rPr>
          <w:rFonts w:hint="eastAsia"/>
        </w:rPr>
        <w:t>并</w:t>
      </w:r>
      <w:r>
        <w:rPr>
          <w:rFonts w:hint="eastAsia"/>
        </w:rPr>
        <w:t>接收结果集，当事务提交或回滚后对应的</w:t>
      </w:r>
      <w:r w:rsidR="00AC114A">
        <w:rPr>
          <w:rFonts w:hint="eastAsia"/>
        </w:rPr>
        <w:t>主</w:t>
      </w:r>
      <w:r>
        <w:rPr>
          <w:rFonts w:hint="eastAsia"/>
        </w:rPr>
        <w:t>上的b</w:t>
      </w:r>
      <w:r>
        <w:t>ackend</w:t>
      </w:r>
      <w:r>
        <w:rPr>
          <w:rFonts w:hint="eastAsia"/>
        </w:rPr>
        <w:t>将自动结束。</w:t>
      </w:r>
    </w:p>
    <w:p w14:paraId="247F64EE" w14:textId="464FD2AE" w:rsidR="00424B7B" w:rsidRDefault="00424B7B" w:rsidP="00A310C7"/>
    <w:p w14:paraId="7F523D57" w14:textId="11083489" w:rsidR="00424B7B" w:rsidRDefault="00424B7B" w:rsidP="00A310C7"/>
    <w:p w14:paraId="02D41E0D" w14:textId="59E3D51B" w:rsidR="00424B7B" w:rsidRDefault="00424B7B" w:rsidP="00A310C7">
      <w:r>
        <w:rPr>
          <w:rFonts w:hint="eastAsia"/>
        </w:rPr>
        <w:t>遗留问题：</w:t>
      </w:r>
    </w:p>
    <w:p w14:paraId="147351F7" w14:textId="70BE377E" w:rsidR="00424B7B" w:rsidRDefault="00424B7B" w:rsidP="00424B7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锁，xa</w:t>
      </w:r>
      <w:r>
        <w:t>cts</w:t>
      </w:r>
      <w:r w:rsidR="00A97271">
        <w:rPr>
          <w:rFonts w:hint="eastAsia"/>
        </w:rPr>
        <w:t>等一系列问题的优化</w:t>
      </w:r>
    </w:p>
    <w:p w14:paraId="321784DA" w14:textId="09DC7299" w:rsidR="00424B7B" w:rsidRDefault="00424B7B" w:rsidP="00424B7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c</w:t>
      </w:r>
      <w:r>
        <w:t>onsistency read point</w:t>
      </w:r>
      <w:r w:rsidR="00A97271">
        <w:rPr>
          <w:rFonts w:hint="eastAsia"/>
        </w:rPr>
        <w:t>是否可以去掉</w:t>
      </w:r>
    </w:p>
    <w:p w14:paraId="5395F34E" w14:textId="5E1365BE" w:rsidR="00424B7B" w:rsidRDefault="00751384" w:rsidP="00424B7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切主的时候r</w:t>
      </w:r>
      <w:r>
        <w:t>ecovery</w:t>
      </w:r>
      <w:r>
        <w:rPr>
          <w:rFonts w:hint="eastAsia"/>
        </w:rPr>
        <w:t>，保持s</w:t>
      </w:r>
      <w:r>
        <w:t>ession</w:t>
      </w:r>
      <w:r w:rsidR="00A97271">
        <w:rPr>
          <w:rFonts w:hint="eastAsia"/>
        </w:rPr>
        <w:t>不断开</w:t>
      </w:r>
    </w:p>
    <w:p w14:paraId="14BB79F7" w14:textId="06A43327" w:rsidR="002E3C88" w:rsidRDefault="002E3C88" w:rsidP="00424B7B">
      <w:pPr>
        <w:pStyle w:val="a7"/>
        <w:numPr>
          <w:ilvl w:val="0"/>
          <w:numId w:val="5"/>
        </w:numPr>
        <w:ind w:firstLineChars="0"/>
      </w:pPr>
      <w:r>
        <w:lastRenderedPageBreak/>
        <w:t>select for update</w:t>
      </w:r>
      <w:r w:rsidR="00A97271">
        <w:t xml:space="preserve"> </w:t>
      </w:r>
      <w:r w:rsidR="00A97271">
        <w:rPr>
          <w:rFonts w:hint="eastAsia"/>
        </w:rPr>
        <w:t>行级锁的实现</w:t>
      </w:r>
    </w:p>
    <w:p w14:paraId="22ABA295" w14:textId="7821275F" w:rsidR="00F61E00" w:rsidRPr="004D092D" w:rsidRDefault="00F61E00" w:rsidP="00424B7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orward</w:t>
      </w:r>
      <w:r>
        <w:rPr>
          <w:rFonts w:hint="eastAsia"/>
        </w:rPr>
        <w:t>后续的读操作如何处理</w:t>
      </w:r>
      <w:r w:rsidR="00A97271">
        <w:rPr>
          <w:rFonts w:hint="eastAsia"/>
        </w:rPr>
        <w:t>，参考</w:t>
      </w:r>
      <w:r>
        <w:t>pg</w:t>
      </w:r>
      <w:r>
        <w:rPr>
          <w:rFonts w:hint="eastAsia"/>
        </w:rPr>
        <w:t>_</w:t>
      </w:r>
      <w:r>
        <w:t>fdw</w:t>
      </w:r>
    </w:p>
    <w:sectPr w:rsidR="00F61E00" w:rsidRPr="004D092D" w:rsidSect="00AD4F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Kevin" w:date="2021-10-12T10:51:00Z" w:initials="K">
    <w:p w14:paraId="5577F041" w14:textId="77777777" w:rsidR="0007557F" w:rsidRDefault="0007557F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建议初始状态为CNODE_LEADER_ELECTION状态，这个状态下进行选举。选出leader后，leader进入CLUSTER_RECOVERY状态，进行集群recovery</w:t>
      </w:r>
    </w:p>
  </w:comment>
  <w:comment w:id="1" w:author="Kevin" w:date="2021-10-12T10:52:00Z" w:initials="K">
    <w:p w14:paraId="7548D34A" w14:textId="77777777" w:rsidR="0007557F" w:rsidRDefault="0007557F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此时，主节点的状态可能还是CLUSETER_RECOVERY，需要从节点等待</w:t>
      </w:r>
    </w:p>
  </w:comment>
  <w:comment w:id="2" w:author="Kevin" w:date="2021-10-12T10:54:00Z" w:initials="K">
    <w:p w14:paraId="05DEAA62" w14:textId="77777777" w:rsidR="0007557F" w:rsidRDefault="0007557F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这个对client的影响太大，是否可以不退出，继续提供读服务？</w:t>
      </w:r>
    </w:p>
  </w:comment>
  <w:comment w:id="3" w:author="Kevin" w:date="2021-10-12T10:54:00Z" w:initials="K">
    <w:p w14:paraId="4A3B25AD" w14:textId="77777777" w:rsidR="0007557F" w:rsidRDefault="0007557F">
      <w:pPr>
        <w:pStyle w:val="aa"/>
      </w:pPr>
      <w:r>
        <w:rPr>
          <w:rStyle w:val="a9"/>
        </w:rPr>
        <w:annotationRef/>
      </w:r>
      <w:r>
        <w:rPr>
          <w:rFonts w:hint="eastAsia"/>
        </w:rPr>
        <w:t>peer_port</w:t>
      </w:r>
    </w:p>
  </w:comment>
  <w:comment w:id="4" w:author="Kevin" w:date="2021-10-12T10:56:00Z" w:initials="K">
    <w:p w14:paraId="5A2140E7" w14:textId="77777777" w:rsidR="0007557F" w:rsidRDefault="0007557F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如果保持连接，是否可以简化设计和实现？</w:t>
      </w:r>
    </w:p>
  </w:comment>
  <w:comment w:id="5" w:author="Kevin" w:date="2021-10-12T11:00:00Z" w:initials="K">
    <w:p w14:paraId="48C3BCB4" w14:textId="77777777" w:rsidR="00C41E31" w:rsidRDefault="00C41E31">
      <w:pPr>
        <w:pStyle w:val="aa"/>
      </w:pPr>
      <w:r>
        <w:rPr>
          <w:rStyle w:val="a9"/>
        </w:rPr>
        <w:annotationRef/>
      </w:r>
      <w:r>
        <w:rPr>
          <w:rFonts w:hint="eastAsia"/>
        </w:rPr>
        <w:t>用消息，而不是WAL,是否可以</w:t>
      </w:r>
    </w:p>
  </w:comment>
  <w:comment w:id="6" w:author="Kevin" w:date="2021-10-12T11:24:00Z" w:initials="K">
    <w:p w14:paraId="182B169E" w14:textId="77777777" w:rsidR="008565E5" w:rsidRDefault="008565E5">
      <w:pPr>
        <w:pStyle w:val="aa"/>
      </w:pPr>
      <w:r>
        <w:rPr>
          <w:rStyle w:val="a9"/>
        </w:rPr>
        <w:annotationRef/>
      </w:r>
      <w:r>
        <w:rPr>
          <w:rFonts w:hint="eastAsia"/>
        </w:rPr>
        <w:t>上面的指定消息，要和wal保持顺序，在多连接的情况下，如何实现？连接组+msg_seqid?</w:t>
      </w:r>
    </w:p>
  </w:comment>
  <w:comment w:id="7" w:author="Kevin" w:date="2021-10-12T11:19:00Z" w:initials="K">
    <w:p w14:paraId="480F5AFA" w14:textId="77777777" w:rsidR="000971CB" w:rsidRDefault="000971CB">
      <w:pPr>
        <w:pStyle w:val="aa"/>
      </w:pPr>
      <w:r>
        <w:rPr>
          <w:rStyle w:val="a9"/>
        </w:rPr>
        <w:annotationRef/>
      </w:r>
      <w:r>
        <w:rPr>
          <w:rFonts w:hint="eastAsia"/>
        </w:rPr>
        <w:t>从节点，可能是在不同时间连接上来的</w:t>
      </w:r>
      <w:r w:rsidR="008565E5">
        <w:rPr>
          <w:rFonts w:hint="eastAsia"/>
        </w:rPr>
        <w:t>，或者中途有断开的， rep_ncl 需要考虑这些?</w:t>
      </w:r>
    </w:p>
  </w:comment>
  <w:comment w:id="8" w:author="Kevin" w:date="2021-10-12T11:04:00Z" w:initials="K">
    <w:p w14:paraId="10220FC6" w14:textId="77777777" w:rsidR="00C41E31" w:rsidRDefault="00C41E31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有没有可能，这个也不回放，也不记录？</w:t>
      </w:r>
    </w:p>
  </w:comment>
  <w:comment w:id="9" w:author="Kevin" w:date="2021-10-12T11:05:00Z" w:initials="K">
    <w:p w14:paraId="05C3E870" w14:textId="77777777" w:rsidR="00C41E31" w:rsidRDefault="00C41E31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这些，什么场景下用？</w:t>
      </w:r>
    </w:p>
  </w:comment>
  <w:comment w:id="10" w:author="Kevin" w:date="2021-10-12T11:08:00Z" w:initials="K">
    <w:p w14:paraId="47B8CB6E" w14:textId="77777777" w:rsidR="00C41E31" w:rsidRDefault="00C41E31">
      <w:pPr>
        <w:pStyle w:val="aa"/>
      </w:pPr>
      <w:r>
        <w:rPr>
          <w:rStyle w:val="a9"/>
        </w:rPr>
        <w:annotationRef/>
      </w:r>
      <w:r>
        <w:rPr>
          <w:rFonts w:hint="eastAsia"/>
        </w:rPr>
        <w:t>network split后，可能会出现原来的leader和新leader都写入的冲突场景，导致存储节点之间不一致。超前回放，会有问题？</w:t>
      </w:r>
    </w:p>
  </w:comment>
  <w:comment w:id="11" w:author="Kevin" w:date="2021-10-12T11:14:00Z" w:initials="K">
    <w:p w14:paraId="17612463" w14:textId="77777777" w:rsidR="00A2755D" w:rsidRDefault="00A2755D">
      <w:pPr>
        <w:pStyle w:val="aa"/>
      </w:pPr>
      <w:r>
        <w:rPr>
          <w:rStyle w:val="a9"/>
        </w:rPr>
        <w:annotationRef/>
      </w:r>
      <w:r w:rsidR="00544001">
        <w:rPr>
          <w:rFonts w:hint="eastAsia"/>
        </w:rPr>
        <w:t>主向各个replica发送消息，申请独占锁。都申请成功后，就可以drop 了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577F041" w15:done="0"/>
  <w15:commentEx w15:paraId="7548D34A" w15:done="0"/>
  <w15:commentEx w15:paraId="05DEAA62" w15:done="0"/>
  <w15:commentEx w15:paraId="4A3B25AD" w15:done="0"/>
  <w15:commentEx w15:paraId="5A2140E7" w15:done="0"/>
  <w15:commentEx w15:paraId="48C3BCB4" w15:done="0"/>
  <w15:commentEx w15:paraId="182B169E" w15:done="0"/>
  <w15:commentEx w15:paraId="480F5AFA" w15:done="0"/>
  <w15:commentEx w15:paraId="10220FC6" w15:done="0"/>
  <w15:commentEx w15:paraId="05C3E870" w15:done="0"/>
  <w15:commentEx w15:paraId="47B8CB6E" w15:done="0"/>
  <w15:commentEx w15:paraId="1761246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0FF2C8" w16cex:dateUtc="2021-10-12T02:51:00Z"/>
  <w16cex:commentExtensible w16cex:durableId="250FF2C9" w16cex:dateUtc="2021-10-12T02:52:00Z"/>
  <w16cex:commentExtensible w16cex:durableId="250FF2CA" w16cex:dateUtc="2021-10-12T02:54:00Z"/>
  <w16cex:commentExtensible w16cex:durableId="250FF2CB" w16cex:dateUtc="2021-10-12T02:54:00Z"/>
  <w16cex:commentExtensible w16cex:durableId="250FF2CC" w16cex:dateUtc="2021-10-12T02:56:00Z"/>
  <w16cex:commentExtensible w16cex:durableId="250FF2CD" w16cex:dateUtc="2021-10-12T03:00:00Z"/>
  <w16cex:commentExtensible w16cex:durableId="250FF2CE" w16cex:dateUtc="2021-10-12T03:24:00Z"/>
  <w16cex:commentExtensible w16cex:durableId="250FF2CF" w16cex:dateUtc="2021-10-12T03:19:00Z"/>
  <w16cex:commentExtensible w16cex:durableId="250FF2D0" w16cex:dateUtc="2021-10-12T03:04:00Z"/>
  <w16cex:commentExtensible w16cex:durableId="250FF2D1" w16cex:dateUtc="2021-10-12T03:05:00Z"/>
  <w16cex:commentExtensible w16cex:durableId="250FF2D2" w16cex:dateUtc="2021-10-12T03:08:00Z"/>
  <w16cex:commentExtensible w16cex:durableId="250FF2D3" w16cex:dateUtc="2021-10-12T03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577F041" w16cid:durableId="250FF2C8"/>
  <w16cid:commentId w16cid:paraId="7548D34A" w16cid:durableId="250FF2C9"/>
  <w16cid:commentId w16cid:paraId="05DEAA62" w16cid:durableId="250FF2CA"/>
  <w16cid:commentId w16cid:paraId="4A3B25AD" w16cid:durableId="250FF2CB"/>
  <w16cid:commentId w16cid:paraId="5A2140E7" w16cid:durableId="250FF2CC"/>
  <w16cid:commentId w16cid:paraId="48C3BCB4" w16cid:durableId="250FF2CD"/>
  <w16cid:commentId w16cid:paraId="182B169E" w16cid:durableId="250FF2CE"/>
  <w16cid:commentId w16cid:paraId="480F5AFA" w16cid:durableId="250FF2CF"/>
  <w16cid:commentId w16cid:paraId="10220FC6" w16cid:durableId="250FF2D0"/>
  <w16cid:commentId w16cid:paraId="05C3E870" w16cid:durableId="250FF2D1"/>
  <w16cid:commentId w16cid:paraId="47B8CB6E" w16cid:durableId="250FF2D2"/>
  <w16cid:commentId w16cid:paraId="17612463" w16cid:durableId="250FF2D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CD312" w14:textId="77777777" w:rsidR="00823FA3" w:rsidRDefault="00823FA3" w:rsidP="00D20D9E">
      <w:r>
        <w:separator/>
      </w:r>
    </w:p>
  </w:endnote>
  <w:endnote w:type="continuationSeparator" w:id="0">
    <w:p w14:paraId="51D6AF0B" w14:textId="77777777" w:rsidR="00823FA3" w:rsidRDefault="00823FA3" w:rsidP="00D20D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5D552E" w14:textId="77777777" w:rsidR="00823FA3" w:rsidRDefault="00823FA3" w:rsidP="00D20D9E">
      <w:r>
        <w:separator/>
      </w:r>
    </w:p>
  </w:footnote>
  <w:footnote w:type="continuationSeparator" w:id="0">
    <w:p w14:paraId="73521207" w14:textId="77777777" w:rsidR="00823FA3" w:rsidRDefault="00823FA3" w:rsidP="00D20D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A175BF"/>
    <w:multiLevelType w:val="hybridMultilevel"/>
    <w:tmpl w:val="DB5CDC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E60AFB"/>
    <w:multiLevelType w:val="hybridMultilevel"/>
    <w:tmpl w:val="F216DF2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E32A6C"/>
    <w:multiLevelType w:val="hybridMultilevel"/>
    <w:tmpl w:val="A8CC2E5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F3E4F64"/>
    <w:multiLevelType w:val="hybridMultilevel"/>
    <w:tmpl w:val="DB526D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4637550"/>
    <w:multiLevelType w:val="hybridMultilevel"/>
    <w:tmpl w:val="BBECEB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4BE1837"/>
    <w:multiLevelType w:val="hybridMultilevel"/>
    <w:tmpl w:val="6FF0B9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F24063C"/>
    <w:multiLevelType w:val="hybridMultilevel"/>
    <w:tmpl w:val="88E41F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31D583C"/>
    <w:multiLevelType w:val="hybridMultilevel"/>
    <w:tmpl w:val="46488AC6"/>
    <w:lvl w:ilvl="0" w:tplc="0E10C5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845216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0"/>
  </w:num>
  <w:num w:numId="5">
    <w:abstractNumId w:val="7"/>
  </w:num>
  <w:num w:numId="6">
    <w:abstractNumId w:val="6"/>
  </w:num>
  <w:num w:numId="7">
    <w:abstractNumId w:val="2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335B8"/>
    <w:rsid w:val="00004973"/>
    <w:rsid w:val="00031384"/>
    <w:rsid w:val="00052307"/>
    <w:rsid w:val="00053279"/>
    <w:rsid w:val="00054173"/>
    <w:rsid w:val="00062561"/>
    <w:rsid w:val="00063E83"/>
    <w:rsid w:val="0007557F"/>
    <w:rsid w:val="000765E7"/>
    <w:rsid w:val="000778DE"/>
    <w:rsid w:val="00095D65"/>
    <w:rsid w:val="000971CB"/>
    <w:rsid w:val="000A1DD8"/>
    <w:rsid w:val="000B187F"/>
    <w:rsid w:val="000B55B7"/>
    <w:rsid w:val="000C0469"/>
    <w:rsid w:val="000C06A0"/>
    <w:rsid w:val="000C1705"/>
    <w:rsid w:val="000D7CBA"/>
    <w:rsid w:val="000E1114"/>
    <w:rsid w:val="000E7495"/>
    <w:rsid w:val="000F3FFB"/>
    <w:rsid w:val="001012B2"/>
    <w:rsid w:val="00107BC1"/>
    <w:rsid w:val="00111B4E"/>
    <w:rsid w:val="0011324A"/>
    <w:rsid w:val="00116037"/>
    <w:rsid w:val="001164CC"/>
    <w:rsid w:val="00116FED"/>
    <w:rsid w:val="00117443"/>
    <w:rsid w:val="00117F2F"/>
    <w:rsid w:val="00123D42"/>
    <w:rsid w:val="001270F7"/>
    <w:rsid w:val="001303EE"/>
    <w:rsid w:val="001318BD"/>
    <w:rsid w:val="00137E4A"/>
    <w:rsid w:val="001412BF"/>
    <w:rsid w:val="00143BE4"/>
    <w:rsid w:val="00153AEC"/>
    <w:rsid w:val="00155F10"/>
    <w:rsid w:val="00162344"/>
    <w:rsid w:val="0016244C"/>
    <w:rsid w:val="00162B20"/>
    <w:rsid w:val="0017028E"/>
    <w:rsid w:val="00176CB6"/>
    <w:rsid w:val="0018164E"/>
    <w:rsid w:val="00181FEA"/>
    <w:rsid w:val="00190B87"/>
    <w:rsid w:val="0019448C"/>
    <w:rsid w:val="0019623D"/>
    <w:rsid w:val="001A1410"/>
    <w:rsid w:val="001A1791"/>
    <w:rsid w:val="001A2C6F"/>
    <w:rsid w:val="001A79D6"/>
    <w:rsid w:val="001B0D3B"/>
    <w:rsid w:val="001B342C"/>
    <w:rsid w:val="001B5E58"/>
    <w:rsid w:val="001C04C2"/>
    <w:rsid w:val="001C0AA4"/>
    <w:rsid w:val="001D6B6C"/>
    <w:rsid w:val="001D750E"/>
    <w:rsid w:val="001D7878"/>
    <w:rsid w:val="001F25B2"/>
    <w:rsid w:val="001F5934"/>
    <w:rsid w:val="001F6EFE"/>
    <w:rsid w:val="00205902"/>
    <w:rsid w:val="00210CD1"/>
    <w:rsid w:val="00213CBD"/>
    <w:rsid w:val="0021648A"/>
    <w:rsid w:val="00225DE9"/>
    <w:rsid w:val="002303CA"/>
    <w:rsid w:val="00235468"/>
    <w:rsid w:val="00240B21"/>
    <w:rsid w:val="00243393"/>
    <w:rsid w:val="00250D7E"/>
    <w:rsid w:val="00252020"/>
    <w:rsid w:val="00255EEB"/>
    <w:rsid w:val="00261CD4"/>
    <w:rsid w:val="00286144"/>
    <w:rsid w:val="002932E5"/>
    <w:rsid w:val="00295C37"/>
    <w:rsid w:val="002A7E30"/>
    <w:rsid w:val="002B4FBC"/>
    <w:rsid w:val="002B6F71"/>
    <w:rsid w:val="002C3DF7"/>
    <w:rsid w:val="002D5918"/>
    <w:rsid w:val="002E2E52"/>
    <w:rsid w:val="002E3C88"/>
    <w:rsid w:val="002E7D0A"/>
    <w:rsid w:val="002F4517"/>
    <w:rsid w:val="00302AA5"/>
    <w:rsid w:val="00303659"/>
    <w:rsid w:val="00313593"/>
    <w:rsid w:val="003157E7"/>
    <w:rsid w:val="0032361D"/>
    <w:rsid w:val="00323680"/>
    <w:rsid w:val="00327EDD"/>
    <w:rsid w:val="00332487"/>
    <w:rsid w:val="003326D5"/>
    <w:rsid w:val="00335DAC"/>
    <w:rsid w:val="003529E7"/>
    <w:rsid w:val="00355DC1"/>
    <w:rsid w:val="00363B9B"/>
    <w:rsid w:val="00364E09"/>
    <w:rsid w:val="00367C7B"/>
    <w:rsid w:val="0037636C"/>
    <w:rsid w:val="003764F8"/>
    <w:rsid w:val="00387386"/>
    <w:rsid w:val="00387B1B"/>
    <w:rsid w:val="003B1C5A"/>
    <w:rsid w:val="003B3837"/>
    <w:rsid w:val="003B538A"/>
    <w:rsid w:val="003B77B8"/>
    <w:rsid w:val="003C3779"/>
    <w:rsid w:val="003C50CA"/>
    <w:rsid w:val="003D194B"/>
    <w:rsid w:val="003D1F6B"/>
    <w:rsid w:val="003E1DBF"/>
    <w:rsid w:val="003E2B07"/>
    <w:rsid w:val="003F296E"/>
    <w:rsid w:val="003F30E2"/>
    <w:rsid w:val="003F4DCA"/>
    <w:rsid w:val="00402609"/>
    <w:rsid w:val="0040638A"/>
    <w:rsid w:val="004158EB"/>
    <w:rsid w:val="0042127E"/>
    <w:rsid w:val="00424B7B"/>
    <w:rsid w:val="0043317B"/>
    <w:rsid w:val="00433A97"/>
    <w:rsid w:val="00434B1C"/>
    <w:rsid w:val="0044504D"/>
    <w:rsid w:val="004553CA"/>
    <w:rsid w:val="004673DC"/>
    <w:rsid w:val="00473D3A"/>
    <w:rsid w:val="00474101"/>
    <w:rsid w:val="00477A76"/>
    <w:rsid w:val="00480806"/>
    <w:rsid w:val="004A0297"/>
    <w:rsid w:val="004B0F42"/>
    <w:rsid w:val="004B2567"/>
    <w:rsid w:val="004B2968"/>
    <w:rsid w:val="004B2B17"/>
    <w:rsid w:val="004C4B15"/>
    <w:rsid w:val="004C6653"/>
    <w:rsid w:val="004D092D"/>
    <w:rsid w:val="004D34FE"/>
    <w:rsid w:val="004D59E8"/>
    <w:rsid w:val="004D5F19"/>
    <w:rsid w:val="004D6FEA"/>
    <w:rsid w:val="004E6BE9"/>
    <w:rsid w:val="004F01FF"/>
    <w:rsid w:val="004F1F40"/>
    <w:rsid w:val="004F4A87"/>
    <w:rsid w:val="00504B2F"/>
    <w:rsid w:val="00511E2F"/>
    <w:rsid w:val="005153C6"/>
    <w:rsid w:val="00526430"/>
    <w:rsid w:val="00532816"/>
    <w:rsid w:val="005368E4"/>
    <w:rsid w:val="00544001"/>
    <w:rsid w:val="0055528A"/>
    <w:rsid w:val="00557F51"/>
    <w:rsid w:val="005877D3"/>
    <w:rsid w:val="0059232F"/>
    <w:rsid w:val="00594B15"/>
    <w:rsid w:val="005972F2"/>
    <w:rsid w:val="005978B0"/>
    <w:rsid w:val="005A2ADB"/>
    <w:rsid w:val="005B4821"/>
    <w:rsid w:val="005C57F3"/>
    <w:rsid w:val="005D3054"/>
    <w:rsid w:val="005D31DD"/>
    <w:rsid w:val="005D39D2"/>
    <w:rsid w:val="005D638F"/>
    <w:rsid w:val="005D7F9F"/>
    <w:rsid w:val="005E5A24"/>
    <w:rsid w:val="005F2394"/>
    <w:rsid w:val="005F7FC7"/>
    <w:rsid w:val="006164F8"/>
    <w:rsid w:val="0062222A"/>
    <w:rsid w:val="00623DAB"/>
    <w:rsid w:val="00624508"/>
    <w:rsid w:val="0062734D"/>
    <w:rsid w:val="006505DC"/>
    <w:rsid w:val="00661F18"/>
    <w:rsid w:val="00665D69"/>
    <w:rsid w:val="0067585A"/>
    <w:rsid w:val="00677E40"/>
    <w:rsid w:val="00696C5C"/>
    <w:rsid w:val="006B171A"/>
    <w:rsid w:val="006B7AD6"/>
    <w:rsid w:val="006C7936"/>
    <w:rsid w:val="006F1239"/>
    <w:rsid w:val="006F2686"/>
    <w:rsid w:val="006F450D"/>
    <w:rsid w:val="007101D1"/>
    <w:rsid w:val="007102B2"/>
    <w:rsid w:val="00723A82"/>
    <w:rsid w:val="00734DA4"/>
    <w:rsid w:val="00736636"/>
    <w:rsid w:val="007425F0"/>
    <w:rsid w:val="007428A1"/>
    <w:rsid w:val="0074768D"/>
    <w:rsid w:val="00751112"/>
    <w:rsid w:val="00751384"/>
    <w:rsid w:val="0075466A"/>
    <w:rsid w:val="00755BA3"/>
    <w:rsid w:val="00760F48"/>
    <w:rsid w:val="00780AE2"/>
    <w:rsid w:val="00790575"/>
    <w:rsid w:val="0079365C"/>
    <w:rsid w:val="007A639F"/>
    <w:rsid w:val="007C44E6"/>
    <w:rsid w:val="007C7CEB"/>
    <w:rsid w:val="007D625E"/>
    <w:rsid w:val="007E0D60"/>
    <w:rsid w:val="007E2C73"/>
    <w:rsid w:val="007F2884"/>
    <w:rsid w:val="007F495D"/>
    <w:rsid w:val="007F4C4F"/>
    <w:rsid w:val="0080120B"/>
    <w:rsid w:val="00817F7D"/>
    <w:rsid w:val="00823064"/>
    <w:rsid w:val="00823FA3"/>
    <w:rsid w:val="00832D1B"/>
    <w:rsid w:val="008335B8"/>
    <w:rsid w:val="00840DB9"/>
    <w:rsid w:val="00841FCA"/>
    <w:rsid w:val="008439CA"/>
    <w:rsid w:val="00851B7C"/>
    <w:rsid w:val="008565E5"/>
    <w:rsid w:val="008616A2"/>
    <w:rsid w:val="008641D4"/>
    <w:rsid w:val="008713F5"/>
    <w:rsid w:val="008820FF"/>
    <w:rsid w:val="00886D7E"/>
    <w:rsid w:val="00890BC8"/>
    <w:rsid w:val="0089485C"/>
    <w:rsid w:val="008A169C"/>
    <w:rsid w:val="008A2F0C"/>
    <w:rsid w:val="008A30CC"/>
    <w:rsid w:val="008C65D5"/>
    <w:rsid w:val="008C6F90"/>
    <w:rsid w:val="008E0AC2"/>
    <w:rsid w:val="008E1310"/>
    <w:rsid w:val="008E133C"/>
    <w:rsid w:val="008E7025"/>
    <w:rsid w:val="008F31D9"/>
    <w:rsid w:val="009020C7"/>
    <w:rsid w:val="00904827"/>
    <w:rsid w:val="009110B8"/>
    <w:rsid w:val="00912BE6"/>
    <w:rsid w:val="009139B8"/>
    <w:rsid w:val="00922C92"/>
    <w:rsid w:val="00930F98"/>
    <w:rsid w:val="00932FF3"/>
    <w:rsid w:val="009356FA"/>
    <w:rsid w:val="009362EF"/>
    <w:rsid w:val="00937A42"/>
    <w:rsid w:val="00941DA3"/>
    <w:rsid w:val="00951D62"/>
    <w:rsid w:val="0097655A"/>
    <w:rsid w:val="0098058D"/>
    <w:rsid w:val="0098417C"/>
    <w:rsid w:val="00992CFC"/>
    <w:rsid w:val="00996135"/>
    <w:rsid w:val="009A2A0F"/>
    <w:rsid w:val="009A758E"/>
    <w:rsid w:val="009B1AB2"/>
    <w:rsid w:val="009C15FA"/>
    <w:rsid w:val="009C2402"/>
    <w:rsid w:val="009D41A1"/>
    <w:rsid w:val="009D7C21"/>
    <w:rsid w:val="009E258B"/>
    <w:rsid w:val="009E581F"/>
    <w:rsid w:val="009E59AD"/>
    <w:rsid w:val="009F3619"/>
    <w:rsid w:val="00A029DE"/>
    <w:rsid w:val="00A0473A"/>
    <w:rsid w:val="00A10853"/>
    <w:rsid w:val="00A24009"/>
    <w:rsid w:val="00A2755D"/>
    <w:rsid w:val="00A310C7"/>
    <w:rsid w:val="00A32E79"/>
    <w:rsid w:val="00A3388C"/>
    <w:rsid w:val="00A339D9"/>
    <w:rsid w:val="00A40FFF"/>
    <w:rsid w:val="00A448EF"/>
    <w:rsid w:val="00A45531"/>
    <w:rsid w:val="00A45801"/>
    <w:rsid w:val="00A55CC5"/>
    <w:rsid w:val="00A6094C"/>
    <w:rsid w:val="00A673A8"/>
    <w:rsid w:val="00A745C2"/>
    <w:rsid w:val="00A75A5D"/>
    <w:rsid w:val="00A81DEB"/>
    <w:rsid w:val="00A870DA"/>
    <w:rsid w:val="00A97271"/>
    <w:rsid w:val="00A97F39"/>
    <w:rsid w:val="00AA0097"/>
    <w:rsid w:val="00AA0FED"/>
    <w:rsid w:val="00AB0289"/>
    <w:rsid w:val="00AB2563"/>
    <w:rsid w:val="00AB2621"/>
    <w:rsid w:val="00AC114A"/>
    <w:rsid w:val="00AC179C"/>
    <w:rsid w:val="00AD3F18"/>
    <w:rsid w:val="00AD4F5D"/>
    <w:rsid w:val="00AD7190"/>
    <w:rsid w:val="00AD7814"/>
    <w:rsid w:val="00AE252A"/>
    <w:rsid w:val="00AE611D"/>
    <w:rsid w:val="00AF0393"/>
    <w:rsid w:val="00AF0B03"/>
    <w:rsid w:val="00AF0BAD"/>
    <w:rsid w:val="00AF6CFE"/>
    <w:rsid w:val="00B045A1"/>
    <w:rsid w:val="00B04642"/>
    <w:rsid w:val="00B06179"/>
    <w:rsid w:val="00B31745"/>
    <w:rsid w:val="00B34E66"/>
    <w:rsid w:val="00B37819"/>
    <w:rsid w:val="00B45A1C"/>
    <w:rsid w:val="00B47A8A"/>
    <w:rsid w:val="00B55592"/>
    <w:rsid w:val="00B7025D"/>
    <w:rsid w:val="00B73B2D"/>
    <w:rsid w:val="00B8271A"/>
    <w:rsid w:val="00B85E59"/>
    <w:rsid w:val="00B86EF5"/>
    <w:rsid w:val="00B8743C"/>
    <w:rsid w:val="00B92DE1"/>
    <w:rsid w:val="00B93AAA"/>
    <w:rsid w:val="00BA19EB"/>
    <w:rsid w:val="00BA2395"/>
    <w:rsid w:val="00BA4202"/>
    <w:rsid w:val="00BA6491"/>
    <w:rsid w:val="00BA6CFF"/>
    <w:rsid w:val="00BB091C"/>
    <w:rsid w:val="00BC226D"/>
    <w:rsid w:val="00BE1B9A"/>
    <w:rsid w:val="00BE2894"/>
    <w:rsid w:val="00BE42BD"/>
    <w:rsid w:val="00BE4634"/>
    <w:rsid w:val="00BF28A9"/>
    <w:rsid w:val="00BF4F82"/>
    <w:rsid w:val="00C071DC"/>
    <w:rsid w:val="00C110D1"/>
    <w:rsid w:val="00C1287E"/>
    <w:rsid w:val="00C14CDD"/>
    <w:rsid w:val="00C217A1"/>
    <w:rsid w:val="00C3202A"/>
    <w:rsid w:val="00C41E31"/>
    <w:rsid w:val="00C50EA5"/>
    <w:rsid w:val="00C511C0"/>
    <w:rsid w:val="00C54039"/>
    <w:rsid w:val="00C54EAF"/>
    <w:rsid w:val="00C62F0D"/>
    <w:rsid w:val="00C661FD"/>
    <w:rsid w:val="00C6756C"/>
    <w:rsid w:val="00C7043D"/>
    <w:rsid w:val="00CA36F2"/>
    <w:rsid w:val="00CB068E"/>
    <w:rsid w:val="00CB1507"/>
    <w:rsid w:val="00CB3B99"/>
    <w:rsid w:val="00CB5B3F"/>
    <w:rsid w:val="00CB6054"/>
    <w:rsid w:val="00CC02EC"/>
    <w:rsid w:val="00CC657B"/>
    <w:rsid w:val="00CC6C3A"/>
    <w:rsid w:val="00CD3223"/>
    <w:rsid w:val="00CD4032"/>
    <w:rsid w:val="00CE101E"/>
    <w:rsid w:val="00CE68BB"/>
    <w:rsid w:val="00CF33F7"/>
    <w:rsid w:val="00CF5A75"/>
    <w:rsid w:val="00D02A5C"/>
    <w:rsid w:val="00D147A3"/>
    <w:rsid w:val="00D16977"/>
    <w:rsid w:val="00D20D9E"/>
    <w:rsid w:val="00D210E4"/>
    <w:rsid w:val="00D264B6"/>
    <w:rsid w:val="00D322CB"/>
    <w:rsid w:val="00D37EC1"/>
    <w:rsid w:val="00D40D1B"/>
    <w:rsid w:val="00D41F47"/>
    <w:rsid w:val="00D4569D"/>
    <w:rsid w:val="00D501FE"/>
    <w:rsid w:val="00D535E3"/>
    <w:rsid w:val="00D546FF"/>
    <w:rsid w:val="00D54E92"/>
    <w:rsid w:val="00D554D1"/>
    <w:rsid w:val="00D60BD5"/>
    <w:rsid w:val="00D7641F"/>
    <w:rsid w:val="00D801E6"/>
    <w:rsid w:val="00D8061E"/>
    <w:rsid w:val="00D821F1"/>
    <w:rsid w:val="00D90B32"/>
    <w:rsid w:val="00D92DAC"/>
    <w:rsid w:val="00D94C4A"/>
    <w:rsid w:val="00D97894"/>
    <w:rsid w:val="00DB2000"/>
    <w:rsid w:val="00DB28DA"/>
    <w:rsid w:val="00DC1710"/>
    <w:rsid w:val="00DC6017"/>
    <w:rsid w:val="00DD64CF"/>
    <w:rsid w:val="00DE1C21"/>
    <w:rsid w:val="00E02F9D"/>
    <w:rsid w:val="00E114BF"/>
    <w:rsid w:val="00E1399C"/>
    <w:rsid w:val="00E24806"/>
    <w:rsid w:val="00E26779"/>
    <w:rsid w:val="00E26DBE"/>
    <w:rsid w:val="00E36AA3"/>
    <w:rsid w:val="00E37FB6"/>
    <w:rsid w:val="00E43A9B"/>
    <w:rsid w:val="00E46FB9"/>
    <w:rsid w:val="00E50AAC"/>
    <w:rsid w:val="00E519F6"/>
    <w:rsid w:val="00E527A0"/>
    <w:rsid w:val="00E54640"/>
    <w:rsid w:val="00E54BD3"/>
    <w:rsid w:val="00E60E22"/>
    <w:rsid w:val="00E655F2"/>
    <w:rsid w:val="00E657D4"/>
    <w:rsid w:val="00E70AB5"/>
    <w:rsid w:val="00E71960"/>
    <w:rsid w:val="00E77D62"/>
    <w:rsid w:val="00E77F7C"/>
    <w:rsid w:val="00E80C69"/>
    <w:rsid w:val="00E9246C"/>
    <w:rsid w:val="00EA285D"/>
    <w:rsid w:val="00EA4AB8"/>
    <w:rsid w:val="00EA5FEC"/>
    <w:rsid w:val="00EB5C82"/>
    <w:rsid w:val="00EC5314"/>
    <w:rsid w:val="00ED019F"/>
    <w:rsid w:val="00ED030A"/>
    <w:rsid w:val="00EE4599"/>
    <w:rsid w:val="00EE5718"/>
    <w:rsid w:val="00EE5881"/>
    <w:rsid w:val="00EE59C9"/>
    <w:rsid w:val="00EF3F66"/>
    <w:rsid w:val="00F01FA0"/>
    <w:rsid w:val="00F03BC2"/>
    <w:rsid w:val="00F06C93"/>
    <w:rsid w:val="00F3795F"/>
    <w:rsid w:val="00F41285"/>
    <w:rsid w:val="00F610FC"/>
    <w:rsid w:val="00F619CF"/>
    <w:rsid w:val="00F61E00"/>
    <w:rsid w:val="00F70638"/>
    <w:rsid w:val="00F72255"/>
    <w:rsid w:val="00F7547D"/>
    <w:rsid w:val="00F771EE"/>
    <w:rsid w:val="00F82ED5"/>
    <w:rsid w:val="00F87049"/>
    <w:rsid w:val="00F941F5"/>
    <w:rsid w:val="00FA2377"/>
    <w:rsid w:val="00FA3F83"/>
    <w:rsid w:val="00FB1235"/>
    <w:rsid w:val="00FB2DDF"/>
    <w:rsid w:val="00FC095C"/>
    <w:rsid w:val="00FC1DF4"/>
    <w:rsid w:val="00FC780E"/>
    <w:rsid w:val="00FE422A"/>
    <w:rsid w:val="00FE4A31"/>
    <w:rsid w:val="00FF1173"/>
    <w:rsid w:val="00FF1508"/>
    <w:rsid w:val="00FF21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395FFC"/>
  <w15:docId w15:val="{D9D7BC0F-0A56-457C-90E5-56AF87B1B7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E7D0A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2E7D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23A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20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20D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20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20D9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7D0A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67585A"/>
    <w:pPr>
      <w:ind w:firstLineChars="200" w:firstLine="420"/>
    </w:pPr>
  </w:style>
  <w:style w:type="table" w:styleId="a8">
    <w:name w:val="Table Grid"/>
    <w:basedOn w:val="a1"/>
    <w:uiPriority w:val="39"/>
    <w:rsid w:val="00696C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basedOn w:val="a0"/>
    <w:uiPriority w:val="99"/>
    <w:semiHidden/>
    <w:unhideWhenUsed/>
    <w:rsid w:val="0007557F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07557F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07557F"/>
    <w:rPr>
      <w:sz w:val="24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07557F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07557F"/>
    <w:rPr>
      <w:b/>
      <w:bCs/>
      <w:sz w:val="24"/>
    </w:rPr>
  </w:style>
  <w:style w:type="paragraph" w:styleId="ae">
    <w:name w:val="Balloon Text"/>
    <w:basedOn w:val="a"/>
    <w:link w:val="af"/>
    <w:uiPriority w:val="99"/>
    <w:semiHidden/>
    <w:unhideWhenUsed/>
    <w:rsid w:val="000755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07557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723A8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38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333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62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4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499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83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045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703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385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214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4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89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079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4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721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22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17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30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449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4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34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1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6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34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7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8/08/relationships/commentsExtensible" Target="commentsExtensible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4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5.emf"/><Relationship Id="rId45" Type="http://schemas.openxmlformats.org/officeDocument/2006/relationships/oleObject" Target="embeddings/oleObject17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comments" Target="comments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8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C6A3A7-C694-4C36-A8F7-BB258F9575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7</TotalTime>
  <Pages>20</Pages>
  <Words>1131</Words>
  <Characters>6453</Characters>
  <Application>Microsoft Office Word</Application>
  <DocSecurity>0</DocSecurity>
  <Lines>53</Lines>
  <Paragraphs>15</Paragraphs>
  <ScaleCrop>false</ScaleCrop>
  <Company/>
  <LinksUpToDate>false</LinksUpToDate>
  <CharactersWithSpaces>7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Jason</dc:creator>
  <cp:keywords/>
  <dc:description/>
  <cp:lastModifiedBy>Zhang Jason</cp:lastModifiedBy>
  <cp:revision>455</cp:revision>
  <dcterms:created xsi:type="dcterms:W3CDTF">2021-10-11T01:26:00Z</dcterms:created>
  <dcterms:modified xsi:type="dcterms:W3CDTF">2021-11-05T07:54:00Z</dcterms:modified>
</cp:coreProperties>
</file>